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78E3D3DF" w:rsidR="00771618" w:rsidRPr="00771618" w:rsidRDefault="00771618" w:rsidP="00771618">
      <w:r>
        <w:t xml:space="preserve">Time </w:t>
      </w:r>
      <w:r w:rsidR="00AA5297">
        <w:t>2</w:t>
      </w:r>
      <w:r w:rsidR="00A671B0">
        <w:t xml:space="preserve"> ½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3893904C" w14:textId="23DAC6D7" w:rsidR="005A63BA" w:rsidRDefault="00907C94">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5A63BA">
        <w:rPr>
          <w:noProof/>
        </w:rPr>
        <w:t>4B.1</w:t>
      </w:r>
      <w:r w:rsidR="005A63BA">
        <w:rPr>
          <w:rFonts w:asciiTheme="minorHAnsi" w:eastAsiaTheme="minorEastAsia" w:hAnsiTheme="minorHAnsi"/>
          <w:b w:val="0"/>
          <w:bCs w:val="0"/>
          <w:caps w:val="0"/>
          <w:noProof/>
        </w:rPr>
        <w:tab/>
      </w:r>
      <w:r w:rsidR="005A63BA">
        <w:rPr>
          <w:noProof/>
        </w:rPr>
        <w:t>Notify &amp; Indicate</w:t>
      </w:r>
      <w:r w:rsidR="005A63BA">
        <w:rPr>
          <w:noProof/>
        </w:rPr>
        <w:tab/>
      </w:r>
      <w:r w:rsidR="005A63BA">
        <w:rPr>
          <w:noProof/>
        </w:rPr>
        <w:fldChar w:fldCharType="begin"/>
      </w:r>
      <w:r w:rsidR="005A63BA">
        <w:rPr>
          <w:noProof/>
        </w:rPr>
        <w:instrText xml:space="preserve"> PAGEREF _Toc523579232 \h </w:instrText>
      </w:r>
      <w:r w:rsidR="005A63BA">
        <w:rPr>
          <w:noProof/>
        </w:rPr>
      </w:r>
      <w:r w:rsidR="005A63BA">
        <w:rPr>
          <w:noProof/>
        </w:rPr>
        <w:fldChar w:fldCharType="separate"/>
      </w:r>
      <w:r w:rsidR="005A63BA">
        <w:rPr>
          <w:noProof/>
        </w:rPr>
        <w:t>2</w:t>
      </w:r>
      <w:r w:rsidR="005A63BA">
        <w:rPr>
          <w:noProof/>
        </w:rPr>
        <w:fldChar w:fldCharType="end"/>
      </w:r>
    </w:p>
    <w:p w14:paraId="101382BD" w14:textId="797176D7" w:rsidR="005A63BA" w:rsidRDefault="005A63BA">
      <w:pPr>
        <w:pStyle w:val="TOC1"/>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23579233 \h </w:instrText>
      </w:r>
      <w:r>
        <w:rPr>
          <w:noProof/>
        </w:rPr>
      </w:r>
      <w:r>
        <w:rPr>
          <w:noProof/>
        </w:rPr>
        <w:fldChar w:fldCharType="separate"/>
      </w:r>
      <w:r>
        <w:rPr>
          <w:noProof/>
        </w:rPr>
        <w:t>4</w:t>
      </w:r>
      <w:r>
        <w:rPr>
          <w:noProof/>
        </w:rPr>
        <w:fldChar w:fldCharType="end"/>
      </w:r>
    </w:p>
    <w:p w14:paraId="578B38F1" w14:textId="626540BF" w:rsidR="005A63BA" w:rsidRDefault="005A63BA">
      <w:pPr>
        <w:pStyle w:val="TOC1"/>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3579234 \h </w:instrText>
      </w:r>
      <w:r>
        <w:rPr>
          <w:noProof/>
        </w:rPr>
      </w:r>
      <w:r>
        <w:rPr>
          <w:noProof/>
        </w:rPr>
        <w:fldChar w:fldCharType="separate"/>
      </w:r>
      <w:r>
        <w:rPr>
          <w:noProof/>
        </w:rPr>
        <w:t>6</w:t>
      </w:r>
      <w:r>
        <w:rPr>
          <w:noProof/>
        </w:rPr>
        <w:fldChar w:fldCharType="end"/>
      </w:r>
    </w:p>
    <w:p w14:paraId="13145CCE" w14:textId="158451F7" w:rsidR="005A63BA" w:rsidRDefault="005A63BA">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23579235 \h </w:instrText>
      </w:r>
      <w:r>
        <w:rPr>
          <w:noProof/>
        </w:rPr>
      </w:r>
      <w:r>
        <w:rPr>
          <w:noProof/>
        </w:rPr>
        <w:fldChar w:fldCharType="separate"/>
      </w:r>
      <w:r>
        <w:rPr>
          <w:noProof/>
        </w:rPr>
        <w:t>6</w:t>
      </w:r>
      <w:r>
        <w:rPr>
          <w:noProof/>
        </w:rPr>
        <w:fldChar w:fldCharType="end"/>
      </w:r>
    </w:p>
    <w:p w14:paraId="0F3909DB" w14:textId="74747518" w:rsidR="005A63BA" w:rsidRDefault="005A63BA">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23579236 \h </w:instrText>
      </w:r>
      <w:r>
        <w:rPr>
          <w:noProof/>
        </w:rPr>
      </w:r>
      <w:r>
        <w:rPr>
          <w:noProof/>
        </w:rPr>
        <w:fldChar w:fldCharType="separate"/>
      </w:r>
      <w:r>
        <w:rPr>
          <w:noProof/>
        </w:rPr>
        <w:t>7</w:t>
      </w:r>
      <w:r>
        <w:rPr>
          <w:noProof/>
        </w:rPr>
        <w:fldChar w:fldCharType="end"/>
      </w:r>
    </w:p>
    <w:p w14:paraId="1A3BC0D2" w14:textId="6383A607" w:rsidR="005A63BA" w:rsidRDefault="005A63BA">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23579237 \h </w:instrText>
      </w:r>
      <w:r>
        <w:rPr>
          <w:noProof/>
        </w:rPr>
      </w:r>
      <w:r>
        <w:rPr>
          <w:noProof/>
        </w:rPr>
        <w:fldChar w:fldCharType="separate"/>
      </w:r>
      <w:r>
        <w:rPr>
          <w:noProof/>
        </w:rPr>
        <w:t>7</w:t>
      </w:r>
      <w:r>
        <w:rPr>
          <w:noProof/>
        </w:rPr>
        <w:fldChar w:fldCharType="end"/>
      </w:r>
    </w:p>
    <w:p w14:paraId="0160FCDA" w14:textId="46AB79CC" w:rsidR="005A63BA" w:rsidRDefault="005A63BA">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23579238 \h </w:instrText>
      </w:r>
      <w:r>
        <w:rPr>
          <w:noProof/>
        </w:rPr>
      </w:r>
      <w:r>
        <w:rPr>
          <w:noProof/>
        </w:rPr>
        <w:fldChar w:fldCharType="separate"/>
      </w:r>
      <w:r>
        <w:rPr>
          <w:noProof/>
        </w:rPr>
        <w:t>7</w:t>
      </w:r>
      <w:r>
        <w:rPr>
          <w:noProof/>
        </w:rPr>
        <w:fldChar w:fldCharType="end"/>
      </w:r>
    </w:p>
    <w:p w14:paraId="00D0F265" w14:textId="52D39F77" w:rsidR="005A63BA" w:rsidRDefault="005A63BA">
      <w:pPr>
        <w:pStyle w:val="TOC2"/>
        <w:rPr>
          <w:rFonts w:asciiTheme="minorHAnsi" w:eastAsiaTheme="minorEastAsia" w:hAnsiTheme="minorHAnsi"/>
          <w:smallCaps w:val="0"/>
          <w:noProof/>
          <w:sz w:val="22"/>
        </w:rPr>
      </w:pPr>
      <w:r>
        <w:rPr>
          <w:noProof/>
        </w:rPr>
        <w:t>4B.3.5 Link Layer Privacy</w:t>
      </w:r>
      <w:r>
        <w:rPr>
          <w:noProof/>
        </w:rPr>
        <w:tab/>
      </w:r>
      <w:r>
        <w:rPr>
          <w:noProof/>
        </w:rPr>
        <w:fldChar w:fldCharType="begin"/>
      </w:r>
      <w:r>
        <w:rPr>
          <w:noProof/>
        </w:rPr>
        <w:instrText xml:space="preserve"> PAGEREF _Toc523579239 \h </w:instrText>
      </w:r>
      <w:r>
        <w:rPr>
          <w:noProof/>
        </w:rPr>
      </w:r>
      <w:r>
        <w:rPr>
          <w:noProof/>
        </w:rPr>
        <w:fldChar w:fldCharType="separate"/>
      </w:r>
      <w:r>
        <w:rPr>
          <w:noProof/>
        </w:rPr>
        <w:t>7</w:t>
      </w:r>
      <w:r>
        <w:rPr>
          <w:noProof/>
        </w:rPr>
        <w:fldChar w:fldCharType="end"/>
      </w:r>
    </w:p>
    <w:p w14:paraId="6AEFACD6" w14:textId="2C7309F1" w:rsidR="005A63BA" w:rsidRDefault="005A63BA">
      <w:pPr>
        <w:pStyle w:val="TOC1"/>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23579240 \h </w:instrText>
      </w:r>
      <w:r>
        <w:rPr>
          <w:noProof/>
        </w:rPr>
      </w:r>
      <w:r>
        <w:rPr>
          <w:noProof/>
        </w:rPr>
        <w:fldChar w:fldCharType="separate"/>
      </w:r>
      <w:r>
        <w:rPr>
          <w:noProof/>
        </w:rPr>
        <w:t>9</w:t>
      </w:r>
      <w:r>
        <w:rPr>
          <w:noProof/>
        </w:rPr>
        <w:fldChar w:fldCharType="end"/>
      </w:r>
    </w:p>
    <w:p w14:paraId="07C67029" w14:textId="6C79A506" w:rsidR="005A63BA" w:rsidRDefault="005A63BA">
      <w:pPr>
        <w:pStyle w:val="TOC1"/>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23579241 \h </w:instrText>
      </w:r>
      <w:r>
        <w:rPr>
          <w:noProof/>
        </w:rPr>
      </w:r>
      <w:r>
        <w:rPr>
          <w:noProof/>
        </w:rPr>
        <w:fldChar w:fldCharType="separate"/>
      </w:r>
      <w:r>
        <w:rPr>
          <w:noProof/>
        </w:rPr>
        <w:t>10</w:t>
      </w:r>
      <w:r>
        <w:rPr>
          <w:noProof/>
        </w:rPr>
        <w:fldChar w:fldCharType="end"/>
      </w:r>
    </w:p>
    <w:p w14:paraId="62C99B1A" w14:textId="13C5CDD6" w:rsidR="005A63BA" w:rsidRDefault="005A63BA">
      <w:pPr>
        <w:pStyle w:val="TOC1"/>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23579242 \h </w:instrText>
      </w:r>
      <w:r>
        <w:rPr>
          <w:noProof/>
        </w:rPr>
      </w:r>
      <w:r>
        <w:rPr>
          <w:noProof/>
        </w:rPr>
        <w:fldChar w:fldCharType="separate"/>
      </w:r>
      <w:r>
        <w:rPr>
          <w:noProof/>
        </w:rPr>
        <w:t>11</w:t>
      </w:r>
      <w:r>
        <w:rPr>
          <w:noProof/>
        </w:rPr>
        <w:fldChar w:fldCharType="end"/>
      </w:r>
    </w:p>
    <w:p w14:paraId="6B5015DA" w14:textId="05969999" w:rsidR="005A63BA" w:rsidRDefault="005A63BA">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23579243 \h </w:instrText>
      </w:r>
      <w:r>
        <w:rPr>
          <w:noProof/>
        </w:rPr>
      </w:r>
      <w:r>
        <w:rPr>
          <w:noProof/>
        </w:rPr>
        <w:fldChar w:fldCharType="separate"/>
      </w:r>
      <w:r>
        <w:rPr>
          <w:noProof/>
        </w:rPr>
        <w:t>11</w:t>
      </w:r>
      <w:r>
        <w:rPr>
          <w:noProof/>
        </w:rPr>
        <w:fldChar w:fldCharType="end"/>
      </w:r>
    </w:p>
    <w:p w14:paraId="7A632B20" w14:textId="63C13A6E" w:rsidR="005A63BA" w:rsidRDefault="005A63BA">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23579244 \h </w:instrText>
      </w:r>
      <w:r>
        <w:rPr>
          <w:noProof/>
        </w:rPr>
      </w:r>
      <w:r>
        <w:rPr>
          <w:noProof/>
        </w:rPr>
        <w:fldChar w:fldCharType="separate"/>
      </w:r>
      <w:r>
        <w:rPr>
          <w:noProof/>
        </w:rPr>
        <w:t>12</w:t>
      </w:r>
      <w:r>
        <w:rPr>
          <w:noProof/>
        </w:rPr>
        <w:fldChar w:fldCharType="end"/>
      </w:r>
    </w:p>
    <w:p w14:paraId="497A7039" w14:textId="4F5CF608" w:rsidR="005A63BA" w:rsidRDefault="005A63BA">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23579245 \h </w:instrText>
      </w:r>
      <w:r>
        <w:rPr>
          <w:noProof/>
        </w:rPr>
      </w:r>
      <w:r>
        <w:rPr>
          <w:noProof/>
        </w:rPr>
        <w:fldChar w:fldCharType="separate"/>
      </w:r>
      <w:r>
        <w:rPr>
          <w:noProof/>
        </w:rPr>
        <w:t>12</w:t>
      </w:r>
      <w:r>
        <w:rPr>
          <w:noProof/>
        </w:rPr>
        <w:fldChar w:fldCharType="end"/>
      </w:r>
    </w:p>
    <w:p w14:paraId="79300F73" w14:textId="3142BBBC" w:rsidR="005A63BA" w:rsidRDefault="005A63BA">
      <w:pPr>
        <w:pStyle w:val="TOC1"/>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23579246 \h </w:instrText>
      </w:r>
      <w:r>
        <w:rPr>
          <w:noProof/>
        </w:rPr>
      </w:r>
      <w:r>
        <w:rPr>
          <w:noProof/>
        </w:rPr>
        <w:fldChar w:fldCharType="separate"/>
      </w:r>
      <w:r>
        <w:rPr>
          <w:noProof/>
        </w:rPr>
        <w:t>13</w:t>
      </w:r>
      <w:r>
        <w:rPr>
          <w:noProof/>
        </w:rPr>
        <w:fldChar w:fldCharType="end"/>
      </w:r>
    </w:p>
    <w:p w14:paraId="43CD9953" w14:textId="787A3B0E" w:rsidR="005A63BA" w:rsidRDefault="005A63BA">
      <w:pPr>
        <w:pStyle w:val="TOC1"/>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23579247 \h </w:instrText>
      </w:r>
      <w:r>
        <w:rPr>
          <w:noProof/>
        </w:rPr>
      </w:r>
      <w:r>
        <w:rPr>
          <w:noProof/>
        </w:rPr>
        <w:fldChar w:fldCharType="separate"/>
      </w:r>
      <w:r>
        <w:rPr>
          <w:noProof/>
        </w:rPr>
        <w:t>14</w:t>
      </w:r>
      <w:r>
        <w:rPr>
          <w:noProof/>
        </w:rPr>
        <w:fldChar w:fldCharType="end"/>
      </w:r>
    </w:p>
    <w:p w14:paraId="417FEA61" w14:textId="1A32009F" w:rsidR="005A63BA" w:rsidRDefault="005A63BA">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23579248 \h </w:instrText>
      </w:r>
      <w:r>
        <w:rPr>
          <w:noProof/>
        </w:rPr>
      </w:r>
      <w:r>
        <w:rPr>
          <w:noProof/>
        </w:rPr>
        <w:fldChar w:fldCharType="separate"/>
      </w:r>
      <w:r>
        <w:rPr>
          <w:noProof/>
        </w:rPr>
        <w:t>14</w:t>
      </w:r>
      <w:r>
        <w:rPr>
          <w:noProof/>
        </w:rPr>
        <w:fldChar w:fldCharType="end"/>
      </w:r>
    </w:p>
    <w:p w14:paraId="634F7449" w14:textId="673EEEA5" w:rsidR="005A63BA" w:rsidRDefault="005A63BA">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23579249 \h </w:instrText>
      </w:r>
      <w:r>
        <w:rPr>
          <w:noProof/>
        </w:rPr>
      </w:r>
      <w:r>
        <w:rPr>
          <w:noProof/>
        </w:rPr>
        <w:fldChar w:fldCharType="separate"/>
      </w:r>
      <w:r>
        <w:rPr>
          <w:noProof/>
        </w:rPr>
        <w:t>17</w:t>
      </w:r>
      <w:r>
        <w:rPr>
          <w:noProof/>
        </w:rPr>
        <w:fldChar w:fldCharType="end"/>
      </w:r>
    </w:p>
    <w:p w14:paraId="7A2D07AE" w14:textId="3F349750" w:rsidR="005A63BA" w:rsidRDefault="005A63BA">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23579250 \h </w:instrText>
      </w:r>
      <w:r>
        <w:rPr>
          <w:noProof/>
        </w:rPr>
      </w:r>
      <w:r>
        <w:rPr>
          <w:noProof/>
        </w:rPr>
        <w:fldChar w:fldCharType="separate"/>
      </w:r>
      <w:r>
        <w:rPr>
          <w:noProof/>
        </w:rPr>
        <w:t>19</w:t>
      </w:r>
      <w:r>
        <w:rPr>
          <w:noProof/>
        </w:rPr>
        <w:fldChar w:fldCharType="end"/>
      </w:r>
    </w:p>
    <w:p w14:paraId="2C8CA562" w14:textId="0B5CDEAC" w:rsidR="005A63BA" w:rsidRDefault="005A63BA">
      <w:pPr>
        <w:pStyle w:val="TOC1"/>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23579251 \h </w:instrText>
      </w:r>
      <w:r>
        <w:rPr>
          <w:noProof/>
        </w:rPr>
      </w:r>
      <w:r>
        <w:rPr>
          <w:noProof/>
        </w:rPr>
        <w:fldChar w:fldCharType="separate"/>
      </w:r>
      <w:r>
        <w:rPr>
          <w:noProof/>
        </w:rPr>
        <w:t>22</w:t>
      </w:r>
      <w:r>
        <w:rPr>
          <w:noProof/>
        </w:rPr>
        <w:fldChar w:fldCharType="end"/>
      </w:r>
    </w:p>
    <w:p w14:paraId="2AB16E27" w14:textId="2F60A017" w:rsidR="005A63BA" w:rsidRDefault="005A63BA">
      <w:pPr>
        <w:pStyle w:val="TOC1"/>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23579252 \h </w:instrText>
      </w:r>
      <w:r>
        <w:rPr>
          <w:noProof/>
        </w:rPr>
      </w:r>
      <w:r>
        <w:rPr>
          <w:noProof/>
        </w:rPr>
        <w:fldChar w:fldCharType="separate"/>
      </w:r>
      <w:r>
        <w:rPr>
          <w:noProof/>
        </w:rPr>
        <w:t>28</w:t>
      </w:r>
      <w:r>
        <w:rPr>
          <w:noProof/>
        </w:rPr>
        <w:fldChar w:fldCharType="end"/>
      </w:r>
    </w:p>
    <w:p w14:paraId="73DBA7EE" w14:textId="4B235664" w:rsidR="005A63BA" w:rsidRDefault="005A63BA">
      <w:pPr>
        <w:pStyle w:val="TOC2"/>
        <w:rPr>
          <w:rFonts w:asciiTheme="minorHAnsi" w:eastAsiaTheme="minorEastAsia" w:hAnsiTheme="minorHAnsi"/>
          <w:smallCaps w:val="0"/>
          <w:noProof/>
          <w:sz w:val="22"/>
        </w:rPr>
      </w:pPr>
      <w:r>
        <w:rPr>
          <w:noProof/>
        </w:rPr>
        <w:t>4B.10.1 HCI</w:t>
      </w:r>
      <w:r>
        <w:rPr>
          <w:noProof/>
        </w:rPr>
        <w:tab/>
      </w:r>
      <w:r>
        <w:rPr>
          <w:noProof/>
        </w:rPr>
        <w:fldChar w:fldCharType="begin"/>
      </w:r>
      <w:r>
        <w:rPr>
          <w:noProof/>
        </w:rPr>
        <w:instrText xml:space="preserve"> PAGEREF _Toc523579253 \h </w:instrText>
      </w:r>
      <w:r>
        <w:rPr>
          <w:noProof/>
        </w:rPr>
      </w:r>
      <w:r>
        <w:rPr>
          <w:noProof/>
        </w:rPr>
        <w:fldChar w:fldCharType="separate"/>
      </w:r>
      <w:r>
        <w:rPr>
          <w:noProof/>
        </w:rPr>
        <w:t>28</w:t>
      </w:r>
      <w:r>
        <w:rPr>
          <w:noProof/>
        </w:rPr>
        <w:fldChar w:fldCharType="end"/>
      </w:r>
    </w:p>
    <w:p w14:paraId="4CC64687" w14:textId="671D31EB" w:rsidR="005A63BA" w:rsidRDefault="005A63BA">
      <w:pPr>
        <w:pStyle w:val="TOC2"/>
        <w:rPr>
          <w:rFonts w:asciiTheme="minorHAnsi" w:eastAsiaTheme="minorEastAsia" w:hAnsiTheme="minorHAnsi"/>
          <w:smallCaps w:val="0"/>
          <w:noProof/>
          <w:sz w:val="22"/>
        </w:rPr>
      </w:pPr>
      <w:r>
        <w:rPr>
          <w:noProof/>
        </w:rPr>
        <w:t>4B.10.2 BT Spy</w:t>
      </w:r>
      <w:r>
        <w:rPr>
          <w:noProof/>
        </w:rPr>
        <w:tab/>
      </w:r>
      <w:r>
        <w:rPr>
          <w:noProof/>
        </w:rPr>
        <w:fldChar w:fldCharType="begin"/>
      </w:r>
      <w:r>
        <w:rPr>
          <w:noProof/>
        </w:rPr>
        <w:instrText xml:space="preserve"> PAGEREF _Toc523579254 \h </w:instrText>
      </w:r>
      <w:r>
        <w:rPr>
          <w:noProof/>
        </w:rPr>
      </w:r>
      <w:r>
        <w:rPr>
          <w:noProof/>
        </w:rPr>
        <w:fldChar w:fldCharType="separate"/>
      </w:r>
      <w:r>
        <w:rPr>
          <w:noProof/>
        </w:rPr>
        <w:t>29</w:t>
      </w:r>
      <w:r>
        <w:rPr>
          <w:noProof/>
        </w:rPr>
        <w:fldChar w:fldCharType="end"/>
      </w:r>
    </w:p>
    <w:p w14:paraId="6D8C86A0" w14:textId="3B8B17A2" w:rsidR="005A63BA" w:rsidRDefault="005A63BA">
      <w:pPr>
        <w:pStyle w:val="TOC1"/>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23579255 \h </w:instrText>
      </w:r>
      <w:r>
        <w:rPr>
          <w:noProof/>
        </w:rPr>
      </w:r>
      <w:r>
        <w:rPr>
          <w:noProof/>
        </w:rPr>
        <w:fldChar w:fldCharType="separate"/>
      </w:r>
      <w:r>
        <w:rPr>
          <w:noProof/>
        </w:rPr>
        <w:t>30</w:t>
      </w:r>
      <w:r>
        <w:rPr>
          <w:noProof/>
        </w:rPr>
        <w:fldChar w:fldCharType="end"/>
      </w:r>
    </w:p>
    <w:p w14:paraId="4315A34F" w14:textId="3ADB4098" w:rsidR="005A63BA" w:rsidRDefault="005A63BA">
      <w:pPr>
        <w:pStyle w:val="TOC2"/>
        <w:rPr>
          <w:rFonts w:asciiTheme="minorHAnsi" w:eastAsiaTheme="minorEastAsia" w:hAnsiTheme="minorHAnsi"/>
          <w:smallCaps w:val="0"/>
          <w:noProof/>
          <w:sz w:val="22"/>
        </w:rPr>
      </w:pPr>
      <w:r>
        <w:rPr>
          <w:noProof/>
        </w:rPr>
        <w:t>Exercise 4B.1 Simple BLE Project with Notifications using WICED BT Designer</w:t>
      </w:r>
      <w:r>
        <w:rPr>
          <w:noProof/>
        </w:rPr>
        <w:tab/>
      </w:r>
      <w:r>
        <w:rPr>
          <w:noProof/>
        </w:rPr>
        <w:fldChar w:fldCharType="begin"/>
      </w:r>
      <w:r>
        <w:rPr>
          <w:noProof/>
        </w:rPr>
        <w:instrText xml:space="preserve"> PAGEREF _Toc523579256 \h </w:instrText>
      </w:r>
      <w:r>
        <w:rPr>
          <w:noProof/>
        </w:rPr>
      </w:r>
      <w:r>
        <w:rPr>
          <w:noProof/>
        </w:rPr>
        <w:fldChar w:fldCharType="separate"/>
      </w:r>
      <w:r>
        <w:rPr>
          <w:noProof/>
        </w:rPr>
        <w:t>30</w:t>
      </w:r>
      <w:r>
        <w:rPr>
          <w:noProof/>
        </w:rPr>
        <w:fldChar w:fldCharType="end"/>
      </w:r>
    </w:p>
    <w:p w14:paraId="3026D8DB" w14:textId="125B8B5B" w:rsidR="005A63BA" w:rsidRDefault="005A63BA">
      <w:pPr>
        <w:pStyle w:val="TOC2"/>
        <w:rPr>
          <w:rFonts w:asciiTheme="minorHAnsi" w:eastAsiaTheme="minorEastAsia" w:hAnsiTheme="minorHAnsi"/>
          <w:smallCaps w:val="0"/>
          <w:noProof/>
          <w:sz w:val="22"/>
        </w:rPr>
      </w:pPr>
      <w:r>
        <w:rPr>
          <w:noProof/>
        </w:rPr>
        <w:t>Exercise 4B.2 BLE Notifications for CapSense</w:t>
      </w:r>
      <w:r>
        <w:rPr>
          <w:noProof/>
        </w:rPr>
        <w:tab/>
      </w:r>
      <w:r>
        <w:rPr>
          <w:noProof/>
        </w:rPr>
        <w:fldChar w:fldCharType="begin"/>
      </w:r>
      <w:r>
        <w:rPr>
          <w:noProof/>
        </w:rPr>
        <w:instrText xml:space="preserve"> PAGEREF _Toc523579257 \h </w:instrText>
      </w:r>
      <w:r>
        <w:rPr>
          <w:noProof/>
        </w:rPr>
      </w:r>
      <w:r>
        <w:rPr>
          <w:noProof/>
        </w:rPr>
        <w:fldChar w:fldCharType="separate"/>
      </w:r>
      <w:r>
        <w:rPr>
          <w:noProof/>
        </w:rPr>
        <w:t>31</w:t>
      </w:r>
      <w:r>
        <w:rPr>
          <w:noProof/>
        </w:rPr>
        <w:fldChar w:fldCharType="end"/>
      </w:r>
    </w:p>
    <w:p w14:paraId="5D5A0427" w14:textId="690D16EA" w:rsidR="005A63BA" w:rsidRDefault="005A63BA">
      <w:pPr>
        <w:pStyle w:val="TOC2"/>
        <w:rPr>
          <w:rFonts w:asciiTheme="minorHAnsi" w:eastAsiaTheme="minorEastAsia" w:hAnsiTheme="minorHAnsi"/>
          <w:smallCaps w:val="0"/>
          <w:noProof/>
          <w:sz w:val="22"/>
        </w:rPr>
      </w:pPr>
      <w:r>
        <w:rPr>
          <w:noProof/>
        </w:rPr>
        <w:t>Exercise 4B.3 BLE Pairing and Security</w:t>
      </w:r>
      <w:r>
        <w:rPr>
          <w:noProof/>
        </w:rPr>
        <w:tab/>
      </w:r>
      <w:r>
        <w:rPr>
          <w:noProof/>
        </w:rPr>
        <w:fldChar w:fldCharType="begin"/>
      </w:r>
      <w:r>
        <w:rPr>
          <w:noProof/>
        </w:rPr>
        <w:instrText xml:space="preserve"> PAGEREF _Toc523579258 \h </w:instrText>
      </w:r>
      <w:r>
        <w:rPr>
          <w:noProof/>
        </w:rPr>
      </w:r>
      <w:r>
        <w:rPr>
          <w:noProof/>
        </w:rPr>
        <w:fldChar w:fldCharType="separate"/>
      </w:r>
      <w:r>
        <w:rPr>
          <w:noProof/>
        </w:rPr>
        <w:t>34</w:t>
      </w:r>
      <w:r>
        <w:rPr>
          <w:noProof/>
        </w:rPr>
        <w:fldChar w:fldCharType="end"/>
      </w:r>
    </w:p>
    <w:p w14:paraId="615E27A7" w14:textId="72025D8C" w:rsidR="005A63BA" w:rsidRDefault="005A63BA">
      <w:pPr>
        <w:pStyle w:val="TOC2"/>
        <w:rPr>
          <w:rFonts w:asciiTheme="minorHAnsi" w:eastAsiaTheme="minorEastAsia" w:hAnsiTheme="minorHAnsi"/>
          <w:smallCaps w:val="0"/>
          <w:noProof/>
          <w:sz w:val="22"/>
        </w:rPr>
      </w:pPr>
      <w:r>
        <w:rPr>
          <w:noProof/>
        </w:rPr>
        <w:t>Exercise 4B.4 (Advanced) Save BLE Pairing Information (i.e. Bonding) and Enable Privacy</w:t>
      </w:r>
      <w:r>
        <w:rPr>
          <w:noProof/>
        </w:rPr>
        <w:tab/>
      </w:r>
      <w:r>
        <w:rPr>
          <w:noProof/>
        </w:rPr>
        <w:fldChar w:fldCharType="begin"/>
      </w:r>
      <w:r>
        <w:rPr>
          <w:noProof/>
        </w:rPr>
        <w:instrText xml:space="preserve"> PAGEREF _Toc523579259 \h </w:instrText>
      </w:r>
      <w:r>
        <w:rPr>
          <w:noProof/>
        </w:rPr>
      </w:r>
      <w:r>
        <w:rPr>
          <w:noProof/>
        </w:rPr>
        <w:fldChar w:fldCharType="separate"/>
      </w:r>
      <w:r>
        <w:rPr>
          <w:noProof/>
        </w:rPr>
        <w:t>37</w:t>
      </w:r>
      <w:r>
        <w:rPr>
          <w:noProof/>
        </w:rPr>
        <w:fldChar w:fldCharType="end"/>
      </w:r>
    </w:p>
    <w:p w14:paraId="7424298D" w14:textId="6D04FEBF" w:rsidR="005A63BA" w:rsidRDefault="005A63BA">
      <w:pPr>
        <w:pStyle w:val="TOC2"/>
        <w:rPr>
          <w:rFonts w:asciiTheme="minorHAnsi" w:eastAsiaTheme="minorEastAsia" w:hAnsiTheme="minorHAnsi"/>
          <w:smallCaps w:val="0"/>
          <w:noProof/>
          <w:sz w:val="22"/>
        </w:rPr>
      </w:pPr>
      <w:r>
        <w:rPr>
          <w:noProof/>
        </w:rPr>
        <w:t>Exercise 4B.5 (Advanced) Add a Pairing Passkey</w:t>
      </w:r>
      <w:r>
        <w:rPr>
          <w:noProof/>
        </w:rPr>
        <w:tab/>
      </w:r>
      <w:r>
        <w:rPr>
          <w:noProof/>
        </w:rPr>
        <w:fldChar w:fldCharType="begin"/>
      </w:r>
      <w:r>
        <w:rPr>
          <w:noProof/>
        </w:rPr>
        <w:instrText xml:space="preserve"> PAGEREF _Toc523579260 \h </w:instrText>
      </w:r>
      <w:r>
        <w:rPr>
          <w:noProof/>
        </w:rPr>
      </w:r>
      <w:r>
        <w:rPr>
          <w:noProof/>
        </w:rPr>
        <w:fldChar w:fldCharType="separate"/>
      </w:r>
      <w:r>
        <w:rPr>
          <w:noProof/>
        </w:rPr>
        <w:t>41</w:t>
      </w:r>
      <w:r>
        <w:rPr>
          <w:noProof/>
        </w:rPr>
        <w:fldChar w:fldCharType="end"/>
      </w:r>
    </w:p>
    <w:p w14:paraId="2A5AF80A" w14:textId="02779D86" w:rsidR="005A63BA" w:rsidRDefault="005A63BA">
      <w:pPr>
        <w:pStyle w:val="TOC2"/>
        <w:rPr>
          <w:rFonts w:asciiTheme="minorHAnsi" w:eastAsiaTheme="minorEastAsia" w:hAnsiTheme="minorHAnsi"/>
          <w:smallCaps w:val="0"/>
          <w:noProof/>
          <w:sz w:val="22"/>
        </w:rPr>
      </w:pPr>
      <w:r>
        <w:rPr>
          <w:noProof/>
        </w:rPr>
        <w:t>Exercise 4B.6 (Advanced) Add Multiple Bonding Capability</w:t>
      </w:r>
      <w:r>
        <w:rPr>
          <w:noProof/>
        </w:rPr>
        <w:tab/>
      </w:r>
      <w:r>
        <w:rPr>
          <w:noProof/>
        </w:rPr>
        <w:fldChar w:fldCharType="begin"/>
      </w:r>
      <w:r>
        <w:rPr>
          <w:noProof/>
        </w:rPr>
        <w:instrText xml:space="preserve"> PAGEREF _Toc523579261 \h </w:instrText>
      </w:r>
      <w:r>
        <w:rPr>
          <w:noProof/>
        </w:rPr>
      </w:r>
      <w:r>
        <w:rPr>
          <w:noProof/>
        </w:rPr>
        <w:fldChar w:fldCharType="separate"/>
      </w:r>
      <w:r>
        <w:rPr>
          <w:noProof/>
        </w:rPr>
        <w:t>43</w:t>
      </w:r>
      <w:r>
        <w:rPr>
          <w:noProof/>
        </w:rPr>
        <w:fldChar w:fldCharType="end"/>
      </w:r>
    </w:p>
    <w:p w14:paraId="688DFA30" w14:textId="2DB29F3C"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0" w:name="_Toc523579232"/>
      <w:r>
        <w:lastRenderedPageBreak/>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BDBC1E5" w:rsidR="005A693D" w:rsidRDefault="005A693D" w:rsidP="00AA3D29">
      <w:pPr>
        <w:pStyle w:val="ListParagraph"/>
        <w:numPr>
          <w:ilvl w:val="0"/>
          <w:numId w:val="7"/>
        </w:numPr>
      </w:pPr>
      <w:proofErr w:type="spellStart"/>
      <w:r>
        <w:t>wiced_bt_</w:t>
      </w:r>
      <w:r w:rsidR="008C128D">
        <w:t>gatt_</w:t>
      </w:r>
      <w:r>
        <w:t>send_notification</w:t>
      </w:r>
      <w:proofErr w:type="spellEnd"/>
      <w:r w:rsidR="00B91B53">
        <w:t xml:space="preserve"> </w:t>
      </w:r>
      <w:r>
        <w:t>(</w:t>
      </w:r>
      <w:proofErr w:type="spellStart"/>
      <w:r>
        <w:t>conn_id</w:t>
      </w:r>
      <w:proofErr w:type="spellEnd"/>
      <w:r>
        <w:t>, handle, length, value)</w:t>
      </w:r>
    </w:p>
    <w:p w14:paraId="60E04FFC" w14:textId="304BBBAC" w:rsidR="005A693D" w:rsidRDefault="005A693D" w:rsidP="00AA3D29">
      <w:pPr>
        <w:pStyle w:val="ListParagraph"/>
        <w:numPr>
          <w:ilvl w:val="0"/>
          <w:numId w:val="7"/>
        </w:numPr>
      </w:pPr>
      <w:proofErr w:type="spellStart"/>
      <w:r>
        <w:t>wiced_bt_</w:t>
      </w:r>
      <w:r w:rsidR="008C128D">
        <w:t>gatt_</w:t>
      </w:r>
      <w:r>
        <w:t>send_</w:t>
      </w:r>
      <w:r w:rsidR="00C93A24">
        <w:t>indication</w:t>
      </w:r>
      <w:proofErr w:type="spellEnd"/>
      <w:r w:rsidR="00B91B53">
        <w:t xml:space="preserve"> </w:t>
      </w:r>
      <w:r>
        <w:t>(</w:t>
      </w:r>
      <w:proofErr w:type="spellStart"/>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2D5601">
      <w:pPr>
        <w:pStyle w:val="Heading1"/>
      </w:pPr>
      <w:bookmarkStart w:id="1" w:name="_Toc523579233"/>
      <w:r>
        <w:lastRenderedPageBreak/>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DDFDCB3" w:rsidR="00AA3D29" w:rsidRDefault="00503001" w:rsidP="00AA3D29">
      <w:r>
        <w:t>A common</w:t>
      </w:r>
      <w:r w:rsidR="008C67D3">
        <w:t>ly used</w:t>
      </w:r>
      <w:r>
        <w:t xml:space="preserve"> Characteristic Descriptor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A65412">
      <w:pPr>
        <w:keepNext/>
      </w:pPr>
      <w:r>
        <w:lastRenderedPageBreak/>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23579234"/>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23579235"/>
      <w:r>
        <w:t>Pairing</w:t>
      </w:r>
      <w:bookmarkEnd w:id="3"/>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 xml:space="preserve">cryption.  Both sides have a public/private key pair that is either embedded in the </w:t>
      </w:r>
      <w:proofErr w:type="gramStart"/>
      <w:r w:rsidR="00370BF1">
        <w:t>device, or</w:t>
      </w:r>
      <w:proofErr w:type="gramEnd"/>
      <w:r w:rsidR="00370BF1">
        <w:t xml:space="preserve">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F33452C" w:rsidR="00A74EA6" w:rsidRDefault="00A74EA6" w:rsidP="00A74EA6">
      <w:r>
        <w:t xml:space="preserve">But how do you protect against Man-In-The-Middle?  There are </w:t>
      </w:r>
      <w:r w:rsidR="00401722">
        <w:t>four</w:t>
      </w:r>
      <w:r>
        <w:t xml:space="preserve"> possible methods.</w:t>
      </w:r>
    </w:p>
    <w:p w14:paraId="6DB1BC1C" w14:textId="22BF75C3"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w:t>
      </w:r>
      <w:r w:rsidR="0047404E">
        <w:t>T</w:t>
      </w:r>
      <w:r w:rsidR="006726C9">
        <w:t>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3ACC64E0"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w:t>
      </w:r>
      <w:r w:rsidR="008C67D3">
        <w:t xml:space="preserve">the </w:t>
      </w:r>
      <w:r>
        <w:t xml:space="preserve">random numbers </w:t>
      </w:r>
      <w:r w:rsidR="008C67D3">
        <w:t>used to generate the shared key</w:t>
      </w:r>
      <w:r>
        <w:t xml:space="preserve">. The user observes both devices. If the </w:t>
      </w:r>
      <w:r w:rsidR="008C67D3">
        <w:t>number</w:t>
      </w:r>
      <w:r>
        <w:t xml:space="preserve"> is the same on both, then the user confirms on both sides.</w:t>
      </w:r>
      <w:r w:rsidR="008C67D3">
        <w:t xml:space="preserve"> If there is a MITM, then the random numbers on both sides would be different so the 6-digit codes would not match.</w:t>
      </w:r>
    </w:p>
    <w:p w14:paraId="7616BAE1" w14:textId="5794BB2D" w:rsidR="00790DFA" w:rsidRDefault="00185D29">
      <w:pPr>
        <w:rPr>
          <w:rFonts w:eastAsia="Times New Roman"/>
          <w:b/>
          <w:color w:val="1F4E79" w:themeColor="accent1" w:themeShade="80"/>
          <w:szCs w:val="26"/>
        </w:rPr>
      </w:pPr>
      <w:r>
        <w:t xml:space="preserve">Method 4 is called </w:t>
      </w:r>
      <w:r w:rsidR="006E61F4">
        <w:t>"</w:t>
      </w:r>
      <w:r>
        <w:t>Passkey Entry</w:t>
      </w:r>
      <w:r w:rsidR="006E61F4">
        <w:t>"</w:t>
      </w:r>
      <w:r>
        <w:t xml:space="preserve"> (V2.PH.7.2.3). For this method to work, at least one side needs to be able to enter a 6-digit numeric code. The other side must either be able to display a code that is randomly generated or else </w:t>
      </w:r>
      <w:proofErr w:type="gramStart"/>
      <w:r>
        <w:t>have the ability to</w:t>
      </w:r>
      <w:proofErr w:type="gramEnd"/>
      <w:r>
        <w:t xml:space="preserve"> enter the same code. In the latter case, the user chooses their own random code that is entered on both sides. Then, an exchange and comparison process </w:t>
      </w:r>
      <w:proofErr w:type="gramStart"/>
      <w:r>
        <w:t>starts</w:t>
      </w:r>
      <w:proofErr w:type="gramEnd"/>
      <w:r>
        <w:t xml:space="preserve"> with the Passkeys being divided up, encrypted, exchanged and compared with the other side.</w:t>
      </w:r>
    </w:p>
    <w:p w14:paraId="7A325E07" w14:textId="4F5474EE" w:rsidR="00A7401B" w:rsidRDefault="00A7401B" w:rsidP="002D5601">
      <w:pPr>
        <w:pStyle w:val="Heading2"/>
      </w:pPr>
      <w:bookmarkStart w:id="4" w:name="_Toc523579236"/>
      <w:r>
        <w:lastRenderedPageBreak/>
        <w:t>Bonding</w:t>
      </w:r>
      <w:bookmarkEnd w:id="4"/>
    </w:p>
    <w:p w14:paraId="76B6938C" w14:textId="630DEAD6" w:rsidR="00521B35" w:rsidRPr="00521B35" w:rsidRDefault="00521B35" w:rsidP="00521B35">
      <w:r>
        <w:t xml:space="preserve">The whole process of Pairing is a bit painful and time consuming.  </w:t>
      </w:r>
      <w:r w:rsidR="00323B99">
        <w:t xml:space="preserve">It is also the most vulnerable part of establishing security, so it is beneficial to do it only once. </w:t>
      </w:r>
      <w:r>
        <w:t>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23579237"/>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3023F058" w14:textId="0DCD9B4A" w:rsidR="00F5353E" w:rsidRDefault="00F5353E" w:rsidP="002D5601">
      <w:pPr>
        <w:pStyle w:val="Heading2"/>
      </w:pPr>
      <w:bookmarkStart w:id="6" w:name="_Toc523579238"/>
      <w:r>
        <w:t>Authentication,</w:t>
      </w:r>
      <w:r w:rsidR="00AE30D4">
        <w:t xml:space="preserve"> Authorization</w:t>
      </w:r>
      <w:r>
        <w:t xml:space="preserve"> and the GATT DB</w:t>
      </w:r>
      <w:bookmarkEnd w:id="6"/>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6F8E9C40" w:rsidR="00F5353E" w:rsidRDefault="006D2150" w:rsidP="002D5601">
      <w:pPr>
        <w:pStyle w:val="Heading2"/>
      </w:pPr>
      <w:bookmarkStart w:id="7" w:name="_Toc523579239"/>
      <w:r>
        <w:t xml:space="preserve">Link Layer </w:t>
      </w:r>
      <w:r w:rsidR="00F5353E">
        <w:t>Privacy</w:t>
      </w:r>
      <w:bookmarkEnd w:id="7"/>
    </w:p>
    <w:p w14:paraId="427670E9" w14:textId="0547E554" w:rsidR="003309F1" w:rsidRDefault="00CF5137" w:rsidP="00F5353E">
      <w:r>
        <w:t>BLE devices are identified using a 48-bit device address. This device address is part of all the packets sent by the device in the advertising channels. A third device which listens on all three advertising channels can easily track the activities of a device by using its device address. Privacy is a feature that reduces the ability to track a BLE device by using a private address that is generated and changed at regular intervals.</w:t>
      </w:r>
      <w:r w:rsidR="0049641C">
        <w:t xml:space="preserve"> Note that this is different than security (i.e. encrypting of messages).</w:t>
      </w:r>
    </w:p>
    <w:p w14:paraId="4BDF64FF" w14:textId="27B89654" w:rsidR="005C3A3A" w:rsidRDefault="005C3A3A" w:rsidP="00F5353E">
      <w:r>
        <w:lastRenderedPageBreak/>
        <w:t>There are a few different types of address types possible for BLE devices; these are shown in the following table:</w:t>
      </w:r>
    </w:p>
    <w:p w14:paraId="4D366D26" w14:textId="0A345DAE" w:rsidR="005C3A3A" w:rsidRDefault="005C3A3A" w:rsidP="00FA4B2F">
      <w:pPr>
        <w:jc w:val="center"/>
      </w:pPr>
      <w:r>
        <w:rPr>
          <w:noProof/>
        </w:rPr>
        <w:drawing>
          <wp:inline distT="0" distB="0" distL="0" distR="0" wp14:anchorId="05FF7070" wp14:editId="0D1BCC84">
            <wp:extent cx="5556250" cy="171495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7966" cy="1721661"/>
                    </a:xfrm>
                    <a:prstGeom prst="rect">
                      <a:avLst/>
                    </a:prstGeom>
                  </pic:spPr>
                </pic:pic>
              </a:graphicData>
            </a:graphic>
          </wp:inline>
        </w:drawing>
      </w:r>
    </w:p>
    <w:p w14:paraId="66332305" w14:textId="77777777" w:rsidR="005A5D04" w:rsidRDefault="009452C9" w:rsidP="005C37B2">
      <w:r>
        <w:t>The device address can be a Public Device Address or a Random Device Address. The Public Device Addresses are comprised of a 24-bit company ID (an Organizationally Unique Identifier or OUI based on an IEEE standard) and a 24-bit company-assigned number (unique for each device)</w:t>
      </w:r>
      <w:r w:rsidR="00AA5D4A">
        <w:t>; these addresses do not change over time</w:t>
      </w:r>
      <w:r>
        <w:t>.</w:t>
      </w:r>
    </w:p>
    <w:p w14:paraId="21D228CE" w14:textId="5E283176" w:rsidR="00D253C4" w:rsidRDefault="00AA5D4A" w:rsidP="005C37B2">
      <w:r>
        <w:t xml:space="preserve">There are two types of Random Addresses: Static Address and Private Address. The Static Address is a 48-bit randomly generated address with the two most significant bits set to 1. Static Addresses </w:t>
      </w:r>
      <w:r w:rsidR="0049641C">
        <w:t>are generated on first power up or during manufacturing</w:t>
      </w:r>
      <w:r>
        <w:t>. A device using a Public Device</w:t>
      </w:r>
      <w:r w:rsidR="0069450B">
        <w:t xml:space="preserve"> Address</w:t>
      </w:r>
      <w:r>
        <w:t xml:space="preserve"> or Static Address can be easily discovered and connected to by a peer device.</w:t>
      </w:r>
      <w:r w:rsidR="0050496E">
        <w:t xml:space="preserve"> Private Addresses change at </w:t>
      </w:r>
      <w:r w:rsidR="0049641C">
        <w:t>some interval</w:t>
      </w:r>
      <w:r w:rsidR="0050496E">
        <w:t xml:space="preserve"> to ensure that the BLE device cannot be tracked. A Non-Resolvable Private Address cannot be resolved by </w:t>
      </w:r>
      <w:r w:rsidR="0049641C">
        <w:t>any</w:t>
      </w:r>
      <w:r w:rsidR="0050496E">
        <w:t xml:space="preserve"> device </w:t>
      </w:r>
      <w:r w:rsidR="0049641C">
        <w:t>so the peer cannot identify who it is connecting to</w:t>
      </w:r>
      <w:r w:rsidR="0050496E">
        <w:t>. Resolvable Private Addresses (RPA) can be resolved and are used by Privacy-enabled devices.</w:t>
      </w:r>
    </w:p>
    <w:p w14:paraId="0A72AEDF" w14:textId="1D7FF13C" w:rsidR="0028363E" w:rsidRDefault="00367E68" w:rsidP="0028363E">
      <w:r>
        <w:t xml:space="preserve">Every Privacy-enabled BLE device has a unique address called the Identity Address and an Identity Resolving Key (IRK). The Identity Address is the Public Address or Static Address of the BLE device. The IRK is used by the BLE device to generate its RPA and is used by peer devices to resolve the RPA of the BLE device. </w:t>
      </w:r>
      <w:r w:rsidR="0028363E">
        <w:t>Both the Identity Address and the IRK are exchanged during the third stage of the pairing process. Privacy-enabled BLE devices maintain a list that consists of the peer device’s Identity Address, the local IRK used by the BLE device to generate its RPA, and the peer device’s IRK used to resolve the peer device’s RPA. This is called the Resolving List.</w:t>
      </w:r>
      <w:r w:rsidR="00D573F5">
        <w:t xml:space="preserve"> </w:t>
      </w:r>
      <w:r w:rsidR="00F5353E">
        <w:t>Only peer devices that have the 128-bit identity resolving key (IRK) of a BLE</w:t>
      </w:r>
      <w:r w:rsidR="00CB6CA8">
        <w:t xml:space="preserve"> </w:t>
      </w:r>
      <w:r w:rsidR="00F5353E">
        <w:t>device can connect to it.</w:t>
      </w:r>
      <w:r w:rsidR="00CB6CA8">
        <w:t xml:space="preserve"> </w:t>
      </w:r>
    </w:p>
    <w:p w14:paraId="7164E650" w14:textId="7AE52E92" w:rsidR="0076361A" w:rsidRDefault="00E63360" w:rsidP="00F5353E">
      <w:r>
        <w:t xml:space="preserve">A Privacy-enabled BLE device periodically changes its RPA to avoid tracking. The BLE Stack configures the Link Layer with a value called RPA Timeout that specifies the time after which the Link Layer must generate a new RPA. In WICED Studio, this value is set in </w:t>
      </w:r>
      <w:proofErr w:type="spellStart"/>
      <w:r>
        <w:t>wiced_bt_cfg.c</w:t>
      </w:r>
      <w:proofErr w:type="spellEnd"/>
      <w:r>
        <w:t xml:space="preserve"> and is called </w:t>
      </w:r>
      <w:proofErr w:type="spellStart"/>
      <w:r>
        <w:t>rpa_refresh_timeout</w:t>
      </w:r>
      <w:proofErr w:type="spellEnd"/>
      <w:r>
        <w:t>.</w:t>
      </w:r>
      <w:r w:rsidR="003B7F46">
        <w:t xml:space="preserve"> If the </w:t>
      </w:r>
      <w:proofErr w:type="spellStart"/>
      <w:r w:rsidR="003B7F46">
        <w:t>rpa_refresh_timeout</w:t>
      </w:r>
      <w:proofErr w:type="spellEnd"/>
      <w:r w:rsidR="003B7F46">
        <w:t xml:space="preserve"> is set to 0</w:t>
      </w:r>
      <w:r w:rsidR="009440DB">
        <w:t xml:space="preserve"> (i.e. </w:t>
      </w:r>
      <w:r w:rsidR="009440DB" w:rsidRPr="009440DB">
        <w:rPr>
          <w:i/>
        </w:rPr>
        <w:t>WICED_BT_CFG_DEFAULT_RANDOM_ADDRESS_NEVER_CHANGE</w:t>
      </w:r>
      <w:r w:rsidR="009440DB">
        <w:t>)</w:t>
      </w:r>
      <w:r w:rsidR="003B7F46">
        <w:t xml:space="preserve">, privacy is </w:t>
      </w:r>
      <w:r w:rsidR="009440DB">
        <w:t>disabled,</w:t>
      </w:r>
      <w:r w:rsidR="003B7F46">
        <w:t xml:space="preserve"> and a public device address will be used.</w:t>
      </w:r>
    </w:p>
    <w:p w14:paraId="483BC034" w14:textId="77777777" w:rsidR="00D573F5" w:rsidRDefault="00D573F5">
      <w:pPr>
        <w:rPr>
          <w:rFonts w:eastAsia="Times New Roman"/>
          <w:b/>
          <w:bCs/>
          <w:color w:val="1F4E79" w:themeColor="accent1" w:themeShade="80"/>
          <w:sz w:val="28"/>
          <w:szCs w:val="28"/>
        </w:rPr>
      </w:pPr>
      <w:r>
        <w:br w:type="page"/>
      </w:r>
    </w:p>
    <w:p w14:paraId="6415A1C1" w14:textId="00D00AD2" w:rsidR="00BD5552" w:rsidRDefault="002219B7" w:rsidP="002D5601">
      <w:pPr>
        <w:pStyle w:val="Heading1"/>
      </w:pPr>
      <w:bookmarkStart w:id="8" w:name="_Toc523579240"/>
      <w:r>
        <w:lastRenderedPageBreak/>
        <w:t xml:space="preserve">WICED Configuration: </w:t>
      </w:r>
      <w:proofErr w:type="spellStart"/>
      <w:r w:rsidR="00FE60C0">
        <w:t>w</w:t>
      </w:r>
      <w:r w:rsidR="00BD5552">
        <w:t>iced_bt_cfg.c</w:t>
      </w:r>
      <w:bookmarkEnd w:id="8"/>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9" w:name="_Toc523579241"/>
      <w:commentRangeStart w:id="10"/>
      <w:r>
        <w:lastRenderedPageBreak/>
        <w:t xml:space="preserve">WICED Configuration: </w:t>
      </w:r>
      <w:r w:rsidR="00020A10">
        <w:t>Buffer Pools</w:t>
      </w:r>
      <w:bookmarkEnd w:id="9"/>
      <w:commentRangeEnd w:id="10"/>
      <w:r w:rsidR="0092267D">
        <w:rPr>
          <w:rStyle w:val="CommentReference"/>
          <w:rFonts w:eastAsiaTheme="minorHAnsi"/>
          <w:b w:val="0"/>
          <w:bCs w:val="0"/>
          <w:color w:val="auto"/>
        </w:rPr>
        <w:commentReference w:id="10"/>
      </w:r>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666C07FD" w14:textId="77777777" w:rsidR="00A65412" w:rsidRDefault="00A65412">
      <w:pPr>
        <w:rPr>
          <w:rFonts w:eastAsia="Times New Roman"/>
          <w:b/>
          <w:bCs/>
          <w:color w:val="1F4E79" w:themeColor="accent1" w:themeShade="80"/>
          <w:sz w:val="28"/>
          <w:szCs w:val="28"/>
        </w:rPr>
      </w:pPr>
      <w:r>
        <w:br w:type="page"/>
      </w:r>
    </w:p>
    <w:p w14:paraId="1DC3AA8A" w14:textId="368D5113" w:rsidR="00B558E7" w:rsidRDefault="00C7738E" w:rsidP="002D5601">
      <w:pPr>
        <w:pStyle w:val="Heading1"/>
      </w:pPr>
      <w:bookmarkStart w:id="11" w:name="_Toc523579242"/>
      <w:commentRangeStart w:id="12"/>
      <w:r>
        <w:lastRenderedPageBreak/>
        <w:t>Advertising packet</w:t>
      </w:r>
      <w:commentRangeEnd w:id="12"/>
      <w:r w:rsidR="00593305">
        <w:rPr>
          <w:rStyle w:val="CommentReference"/>
          <w:rFonts w:eastAsiaTheme="minorHAnsi"/>
          <w:b w:val="0"/>
          <w:bCs w:val="0"/>
          <w:color w:val="auto"/>
        </w:rPr>
        <w:commentReference w:id="12"/>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431FF35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w:t>
      </w:r>
      <w:r w:rsidR="0092267D">
        <w:t>if it wants</w:t>
      </w:r>
      <w:r w:rsidR="00745815">
        <w:t xml:space="preserve">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3" w:name="_Ref515850437"/>
      <w:bookmarkStart w:id="14" w:name="_Toc523579243"/>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3"/>
      <w:bookmarkEnd w:id="14"/>
    </w:p>
    <w:p w14:paraId="1B1E034F" w14:textId="2A0C2805"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w:t>
      </w:r>
      <w:r w:rsidR="00037F45">
        <w:t>quite a few</w:t>
      </w:r>
      <w:r w:rsidR="00822E88">
        <w:t xml:space="preserve">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5E6E96C3">
            <wp:extent cx="1900362" cy="33784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7">
                      <a:extLst>
                        <a:ext uri="{28A0092B-C50C-407E-A947-70E740481C1C}">
                          <a14:useLocalDpi xmlns:a14="http://schemas.microsoft.com/office/drawing/2010/main" val="0"/>
                        </a:ext>
                      </a:extLst>
                    </a:blip>
                    <a:stretch>
                      <a:fillRect/>
                    </a:stretch>
                  </pic:blipFill>
                  <pic:spPr>
                    <a:xfrm>
                      <a:off x="0" y="0"/>
                      <a:ext cx="1903420" cy="3383857"/>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8D9E53" w:rsidR="004C7255" w:rsidRDefault="004C7255" w:rsidP="00287EAB">
      <w:pPr>
        <w:keepNext/>
      </w:pPr>
      <w:r>
        <w:lastRenderedPageBreak/>
        <w:t xml:space="preserve">The other scheme that is commonly used is to advertise </w:t>
      </w:r>
      <w:r w:rsidR="006E61F4">
        <w:t>"</w:t>
      </w:r>
      <w:r>
        <w:t>Manufacturer</w:t>
      </w:r>
      <w:r w:rsidR="006E61F4">
        <w:t>'</w:t>
      </w:r>
      <w:r>
        <w:t>s Specific Data</w:t>
      </w:r>
      <w:r w:rsidR="006E61F4">
        <w:t>"</w:t>
      </w:r>
      <w:r>
        <w:t>.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5" w:name="_Toc523579244"/>
      <w:commentRangeStart w:id="16"/>
      <w:r>
        <w:t>iBeacon</w:t>
      </w:r>
      <w:bookmarkEnd w:id="15"/>
      <w:commentRangeEnd w:id="16"/>
      <w:r w:rsidR="006819BD">
        <w:rPr>
          <w:rStyle w:val="CommentReference"/>
          <w:rFonts w:eastAsiaTheme="minorHAnsi"/>
          <w:b w:val="0"/>
          <w:color w:val="auto"/>
        </w:rPr>
        <w:commentReference w:id="16"/>
      </w:r>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5B6A1D2A" w:rsidR="003B04B2" w:rsidRDefault="003B04B2" w:rsidP="003B04B2">
      <w:pPr>
        <w:pStyle w:val="ListParagraph"/>
        <w:numPr>
          <w:ilvl w:val="0"/>
          <w:numId w:val="31"/>
        </w:numPr>
      </w:pPr>
      <w:r>
        <w:t>Apple</w:t>
      </w:r>
      <w:r w:rsidR="006E61F4">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7" w:name="_Toc523579245"/>
      <w:proofErr w:type="spellStart"/>
      <w:r>
        <w:t>Eddystone</w:t>
      </w:r>
      <w:bookmarkEnd w:id="17"/>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lastRenderedPageBreak/>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597B56B1" w:rsidR="006A2694" w:rsidRDefault="006A2694" w:rsidP="002D5601">
      <w:pPr>
        <w:pStyle w:val="Heading1"/>
      </w:pPr>
      <w:bookmarkStart w:id="18" w:name="_Toc523579246"/>
      <w:r>
        <w:t>GATT Service Discovery</w:t>
      </w:r>
      <w:bookmarkEnd w:id="18"/>
    </w:p>
    <w:p w14:paraId="2A348B44" w14:textId="089028DC" w:rsidR="00CF7D30" w:rsidRDefault="00CF7D30" w:rsidP="00CF7D30">
      <w:r>
        <w:t xml:space="preserve">We know that for a </w:t>
      </w:r>
      <w:r w:rsidR="006819BD">
        <w:t>Client</w:t>
      </w:r>
      <w:r>
        <w:t xml:space="preserve"> to read and write the GATT Database, it must know the handles </w:t>
      </w:r>
      <w:r w:rsidR="006819BD">
        <w:t xml:space="preserve">or the UUIDs </w:t>
      </w:r>
      <w:r>
        <w:t xml:space="preserve">of the characteristics.  If </w:t>
      </w:r>
      <w:r w:rsidR="006819BD">
        <w:t>the Client wants to use the handles,</w:t>
      </w:r>
      <w:r w:rsidR="00BA3E66">
        <w:t xml:space="preserve"> </w:t>
      </w:r>
      <w:r w:rsidR="006819BD">
        <w:t>it</w:t>
      </w:r>
      <w:r>
        <w:t xml:space="preserve"> need</w:t>
      </w:r>
      <w:r w:rsidR="006819BD">
        <w:t>s</w:t>
      </w:r>
      <w:r>
        <w:t xml:space="preserve"> some mechanism to figure them out.  That mechanism is called GATT Service Discovery. </w:t>
      </w:r>
      <w:r w:rsidR="006819BD">
        <w:t>Once the Client knows the handles, it can use them instead of UUIDs, which is less data to send. Once a Client is bonded to a Server, it can store the handles so that it doesn't need to do Service Discovery again.</w:t>
      </w:r>
    </w:p>
    <w:p w14:paraId="6444E8E4" w14:textId="61DB02CD"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w:t>
      </w:r>
      <w:r w:rsidR="006E61F4">
        <w:t>"</w:t>
      </w:r>
      <w:r w:rsidR="00E67A4D">
        <w:t xml:space="preserve">Read </w:t>
      </w:r>
      <w:proofErr w:type="gramStart"/>
      <w:r w:rsidR="00E67A4D">
        <w:t>By</w:t>
      </w:r>
      <w:proofErr w:type="gramEnd"/>
      <w:r w:rsidR="00E67A4D">
        <w:t xml:space="preserve"> Group</w:t>
      </w:r>
      <w:r>
        <w:t xml:space="preserve"> Type</w:t>
      </w:r>
      <w:r w:rsidR="006E61F4">
        <w:t>"</w:t>
      </w:r>
      <w:r>
        <w:t xml:space="preserve">.  The Group is just a range of Handles, and </w:t>
      </w:r>
      <w:r w:rsidR="00E67A4D">
        <w:t xml:space="preserve">the </w:t>
      </w:r>
      <w:r>
        <w:t xml:space="preserve">Type </w:t>
      </w:r>
      <w:r w:rsidR="00E67A4D">
        <w:t>identifies the type of attributes (Services or Characteristics) that you want to read</w:t>
      </w:r>
      <w:r>
        <w:t xml:space="preserve">.  When a </w:t>
      </w:r>
      <w:r w:rsidR="00E67A4D">
        <w:t>Client</w:t>
      </w:r>
      <w:r>
        <w:t xml:space="preserve"> wants to discover </w:t>
      </w:r>
      <w:r w:rsidR="00A14997">
        <w:t>all</w:t>
      </w:r>
      <w:r>
        <w:t xml:space="preserve"> the Primary Services on a </w:t>
      </w:r>
      <w:r w:rsidR="00E67A4D">
        <w:t>Server</w:t>
      </w:r>
      <w:r>
        <w:t xml:space="preserve">, it will send a Read </w:t>
      </w:r>
      <w:proofErr w:type="gramStart"/>
      <w:r w:rsidR="00E67A4D">
        <w:t>By</w:t>
      </w:r>
      <w:proofErr w:type="gramEnd"/>
      <w:r w:rsidR="00E67A4D">
        <w:t xml:space="preserve"> </w:t>
      </w:r>
      <w:r>
        <w:t xml:space="preserve">Group Type </w:t>
      </w:r>
      <w:r w:rsidR="00A14997">
        <w:t>request</w:t>
      </w:r>
      <w:r>
        <w:t xml:space="preserve"> with the Handle Range set to </w:t>
      </w:r>
      <w:r w:rsidR="00E67A4D">
        <w:t>0x000</w:t>
      </w:r>
      <w:r>
        <w:t xml:space="preserve">1 </w:t>
      </w:r>
      <w:r>
        <w:sym w:font="Wingdings" w:char="F0E0"/>
      </w:r>
      <w:r>
        <w:t xml:space="preserve"> 0xFFFF (</w:t>
      </w:r>
      <w:r w:rsidR="00E67A4D">
        <w:t xml:space="preserve">i.e. the range of all valid </w:t>
      </w:r>
      <w:r>
        <w:t xml:space="preserve">Handles) and the Attribute Type set to &lt;&lt;Primary Service&gt;&gt;.  The </w:t>
      </w:r>
      <w:r w:rsidR="00E67A4D">
        <w:t>Server</w:t>
      </w:r>
      <w:r>
        <w:t xml:space="preserve"> will then respond wit</w:t>
      </w:r>
      <w:r w:rsidR="00E67A4D">
        <w:t>h a list of the Primary Service</w:t>
      </w:r>
      <w:r>
        <w:t xml:space="preserve"> UUIDs,</w:t>
      </w:r>
      <w:r w:rsidR="00E67A4D">
        <w:t xml:space="preserve"> and</w:t>
      </w:r>
      <w:r>
        <w:t xml:space="preserve"> the Handle start and end range for each Service.</w:t>
      </w:r>
    </w:p>
    <w:p w14:paraId="6478B0A0" w14:textId="2A075262" w:rsidR="007813C8" w:rsidRDefault="005A358F" w:rsidP="00CF7D30">
      <w:r>
        <w:t xml:space="preserve">Once </w:t>
      </w:r>
      <w:r w:rsidR="007813C8">
        <w:t xml:space="preserve">the </w:t>
      </w:r>
      <w:r w:rsidR="00E67A4D">
        <w:t>Client</w:t>
      </w:r>
      <w:r w:rsidR="007813C8">
        <w:t xml:space="preserve">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w:t>
      </w:r>
      <w:proofErr w:type="gramStart"/>
      <w:r w:rsidR="00E67A4D">
        <w:t>By</w:t>
      </w:r>
      <w:proofErr w:type="gramEnd"/>
      <w:r w:rsidR="00E67A4D">
        <w:t xml:space="preserve"> </w:t>
      </w:r>
      <w:r w:rsidR="007813C8">
        <w:t xml:space="preserve">Group Type </w:t>
      </w:r>
      <w:r w:rsidR="00E67A4D">
        <w:t>to</w:t>
      </w:r>
      <w:r w:rsidR="007813C8">
        <w:t xml:space="preserve"> look for </w:t>
      </w:r>
      <w:r w:rsidR="00E67A4D">
        <w:t>&lt;&lt;</w:t>
      </w:r>
      <w:r w:rsidR="007813C8">
        <w:t>Characteristics</w:t>
      </w:r>
      <w:r w:rsidR="00E67A4D">
        <w:t>&gt;&gt;</w:t>
      </w:r>
      <w:r w:rsidR="007813C8">
        <w:t>.</w:t>
      </w:r>
    </w:p>
    <w:p w14:paraId="2694EEF3" w14:textId="1D6D180D" w:rsidR="007813C8" w:rsidRDefault="00A14997" w:rsidP="00CF7D30">
      <w:r>
        <w:t xml:space="preserve">On the </w:t>
      </w:r>
      <w:r w:rsidR="00E67A4D">
        <w:t>Server</w:t>
      </w:r>
      <w:r>
        <w:t>, t</w:t>
      </w:r>
      <w:r w:rsidR="007813C8">
        <w:t xml:space="preserve">he WICED Bluetooth Stack has a reference </w:t>
      </w:r>
      <w:r w:rsidR="00E67A4D">
        <w:t xml:space="preserve">to </w:t>
      </w:r>
      <w:r>
        <w:t xml:space="preserve">your </w:t>
      </w:r>
      <w:r w:rsidR="007813C8">
        <w:t>GATT Database, and as such it responds to these requests automatically for you.</w:t>
      </w:r>
    </w:p>
    <w:p w14:paraId="04B707AB" w14:textId="7760A5F8" w:rsidR="00322D3F" w:rsidRPr="000C5844" w:rsidRDefault="00A14997">
      <w:r>
        <w:t>On the</w:t>
      </w:r>
      <w:r w:rsidR="00E67A4D">
        <w:t xml:space="preserve"> Client</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w:t>
      </w:r>
      <w:proofErr w:type="gramStart"/>
      <w:r w:rsidR="00E67A4D">
        <w:t>By</w:t>
      </w:r>
      <w:proofErr w:type="gramEnd"/>
      <w:r w:rsidR="00E67A4D">
        <w:t xml:space="preserve"> </w:t>
      </w:r>
      <w:r>
        <w:t>Group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30F4FAEB"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2D5601">
      <w:pPr>
        <w:pStyle w:val="Heading1"/>
      </w:pPr>
      <w:bookmarkStart w:id="19" w:name="_Ref517097332"/>
      <w:bookmarkStart w:id="20" w:name="_Toc523579247"/>
      <w:r>
        <w:lastRenderedPageBreak/>
        <w:t>WICED Bluetooth Designer</w:t>
      </w:r>
      <w:bookmarkEnd w:id="19"/>
      <w:bookmarkEnd w:id="20"/>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t>
      </w:r>
      <w:proofErr w:type="spellStart"/>
      <w:r>
        <w:t>WicedButton</w:t>
      </w:r>
      <w:proofErr w:type="spellEnd"/>
      <w:r>
        <w:t xml:space="preserve">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2D5601">
      <w:pPr>
        <w:pStyle w:val="Heading2"/>
      </w:pPr>
      <w:bookmarkStart w:id="21" w:name="_Toc523579248"/>
      <w:r>
        <w:t>Running the Tool</w:t>
      </w:r>
      <w:bookmarkEnd w:id="21"/>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w:t>
      </w:r>
      <w:proofErr w:type="spellStart"/>
      <w:r w:rsidR="00C72408">
        <w:t>key_Button</w:t>
      </w:r>
      <w:proofErr w:type="spellEnd"/>
      <w:r w:rsidR="00C72408">
        <w:t xml:space="preserve">.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w:t>
      </w:r>
      <w:proofErr w:type="spellStart"/>
      <w:r w:rsidR="00CA3A7D" w:rsidRPr="00973C42">
        <w:rPr>
          <w:b/>
          <w:i/>
        </w:rPr>
        <w:t>inits</w:t>
      </w:r>
      <w:proofErr w:type="spellEnd"/>
      <w:r w:rsidR="00CA3A7D" w:rsidRPr="00973C42">
        <w:rPr>
          <w:b/>
          <w:i/>
        </w:rPr>
        <w:t>&gt;_Button</w:t>
      </w:r>
      <w:r w:rsidR="00CA3A7D" w:rsidRPr="00973C42">
        <w:rPr>
          <w:b/>
        </w:rPr>
        <w:t xml:space="preserve"> </w:t>
      </w:r>
      <w:r w:rsidR="00973C42" w:rsidRPr="00973C42">
        <w:rPr>
          <w:b/>
        </w:rPr>
        <w:t>where &lt;</w:t>
      </w:r>
      <w:proofErr w:type="spellStart"/>
      <w:r w:rsidR="00973C42" w:rsidRPr="00973C42">
        <w:rPr>
          <w:b/>
          <w:i/>
        </w:rPr>
        <w:t>inits</w:t>
      </w:r>
      <w:proofErr w:type="spellEnd"/>
      <w:r w:rsidR="00973C42" w:rsidRPr="00973C42">
        <w:rPr>
          <w:b/>
          <w:i/>
        </w:rPr>
        <w:t>&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t>
      </w:r>
      <w:proofErr w:type="spellStart"/>
      <w:r>
        <w:t>WicedButton</w:t>
      </w:r>
      <w:proofErr w:type="spellEnd"/>
      <w:r>
        <w:t>.</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22" w:name="_Toc523579249"/>
      <w:r>
        <w:t>Editing the Firmware</w:t>
      </w:r>
      <w:bookmarkEnd w:id="22"/>
    </w:p>
    <w:p w14:paraId="05ED408D" w14:textId="14DF6A66" w:rsidR="00395EE9" w:rsidRDefault="00395EE9" w:rsidP="002112DA">
      <w:r>
        <w:t xml:space="preserve">In </w:t>
      </w:r>
      <w:r w:rsidR="00515D35">
        <w:t>&lt;</w:t>
      </w:r>
      <w:proofErr w:type="spellStart"/>
      <w:r w:rsidR="00515D35">
        <w:t>inits</w:t>
      </w:r>
      <w:proofErr w:type="spellEnd"/>
      <w:r w:rsidR="00515D35">
        <w:t>&gt;_</w:t>
      </w:r>
      <w:proofErr w:type="spellStart"/>
      <w:r w:rsidR="00455856">
        <w:t>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4B3CD5C"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006E61F4">
        <w:rPr>
          <w:rFonts w:ascii="Consolas" w:hAnsi="Consolas" w:cs="Consolas"/>
          <w:color w:val="2A00FF"/>
          <w:sz w:val="20"/>
          <w:szCs w:val="20"/>
        </w:rPr>
        <w:t>"</w:t>
      </w:r>
    </w:p>
    <w:p w14:paraId="15CF4458" w14:textId="356C1492"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006E61F4">
        <w:rPr>
          <w:rFonts w:ascii="Consolas" w:hAnsi="Consolas" w:cs="Consolas"/>
          <w:color w:val="2A00FF"/>
          <w:sz w:val="20"/>
          <w:szCs w:val="20"/>
        </w:rPr>
        <w:t>"</w:t>
      </w:r>
    </w:p>
    <w:p w14:paraId="4B7DA9BA" w14:textId="68BF123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006E61F4">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3447B7A4"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r w:rsidR="00515D35">
        <w:t>&lt;</w:t>
      </w:r>
      <w:proofErr w:type="spellStart"/>
      <w:r w:rsidR="00515D35">
        <w:t>inits</w:t>
      </w:r>
      <w:proofErr w:type="spellEnd"/>
      <w:r w:rsidR="00515D35">
        <w:t>&gt;_</w:t>
      </w:r>
      <w:proofErr w:type="spellStart"/>
      <w:r>
        <w:t>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proofErr w:type="spellStart"/>
      <w:r w:rsidRPr="00962AD1">
        <w:rPr>
          <w:rFonts w:ascii="Courier New" w:hAnsi="Courier New" w:cs="Courier New"/>
          <w:color w:val="000000"/>
          <w:sz w:val="18"/>
          <w:szCs w:val="20"/>
          <w:u w:val="single"/>
        </w:rPr>
        <w:t>connection_id</w:t>
      </w:r>
      <w:proofErr w:type="spellEnd"/>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w:t>
      </w:r>
      <w:proofErr w:type="spellStart"/>
      <w:r w:rsidRPr="00962AD1">
        <w:rPr>
          <w:rFonts w:ascii="Courier New" w:hAnsi="Courier New" w:cs="Courier New"/>
          <w:color w:val="000000"/>
          <w:sz w:val="18"/>
          <w:szCs w:val="20"/>
        </w:rPr>
        <w:t>p_conn_status</w:t>
      </w:r>
      <w:proofErr w:type="spellEnd"/>
      <w:r w:rsidRPr="00962AD1">
        <w:rPr>
          <w:rFonts w:ascii="Courier New" w:hAnsi="Courier New" w:cs="Courier New"/>
          <w:color w:val="000000"/>
          <w:sz w:val="18"/>
          <w:szCs w:val="20"/>
        </w:rPr>
        <w:t>-&gt;</w:t>
      </w:r>
      <w:proofErr w:type="spellStart"/>
      <w:r w:rsidRPr="00962AD1">
        <w:rPr>
          <w:rFonts w:ascii="Courier New" w:hAnsi="Courier New" w:cs="Courier New"/>
          <w:color w:val="0000C0"/>
          <w:sz w:val="18"/>
          <w:szCs w:val="20"/>
        </w:rPr>
        <w:t>conn_id</w:t>
      </w:r>
      <w:proofErr w:type="spellEnd"/>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proofErr w:type="spellStart"/>
      <w:r w:rsidRPr="00515D35">
        <w:rPr>
          <w:rFonts w:ascii="Courier New" w:hAnsi="Courier New" w:cs="Courier New"/>
          <w:b/>
          <w:bCs/>
          <w:color w:val="000000"/>
          <w:sz w:val="14"/>
          <w:szCs w:val="20"/>
        </w:rPr>
        <w:t>key_button_app_init</w:t>
      </w:r>
      <w:proofErr w:type="spellEnd"/>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bt_app_</w:t>
      </w:r>
      <w:proofErr w:type="gramStart"/>
      <w:r w:rsidRPr="00515D35">
        <w:rPr>
          <w:rFonts w:ascii="Courier New" w:hAnsi="Courier New" w:cs="Courier New"/>
          <w:color w:val="000000"/>
          <w:sz w:val="14"/>
          <w:szCs w:val="20"/>
        </w:rPr>
        <w:t>init</w:t>
      </w:r>
      <w:proofErr w:type="spellEnd"/>
      <w:r w:rsidRPr="00515D35">
        <w:rPr>
          <w:rFonts w:ascii="Courier New" w:hAnsi="Courier New" w:cs="Courier New"/>
          <w:color w:val="000000"/>
          <w:sz w:val="14"/>
          <w:szCs w:val="20"/>
        </w:rPr>
        <w:t>(</w:t>
      </w:r>
      <w:proofErr w:type="gramEnd"/>
      <w:r w:rsidRPr="00515D35">
        <w:rPr>
          <w:rFonts w:ascii="Courier New" w:hAnsi="Courier New" w:cs="Courier New"/>
          <w:color w:val="000000"/>
          <w:sz w:val="14"/>
          <w:szCs w:val="20"/>
        </w:rPr>
        <w: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Configure the Button GPIO as an input with a resistive pull up and interrupt on rising edge */</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register_pin_for_</w:t>
      </w:r>
      <w:proofErr w:type="gramStart"/>
      <w:r w:rsidRPr="00515D35">
        <w:rPr>
          <w:rFonts w:ascii="Courier New" w:hAnsi="Courier New" w:cs="Courier New"/>
          <w:color w:val="000000"/>
          <w:sz w:val="14"/>
          <w:szCs w:val="20"/>
        </w:rPr>
        <w:t>interrupt</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 xml:space="preserve">_GPIO_PIN_BUTTON_1, </w:t>
      </w:r>
      <w:proofErr w:type="spellStart"/>
      <w:r w:rsidRPr="00515D35">
        <w:rPr>
          <w:rFonts w:ascii="Courier New" w:hAnsi="Courier New" w:cs="Courier New"/>
          <w:color w:val="000000"/>
          <w:sz w:val="14"/>
          <w:szCs w:val="20"/>
        </w:rPr>
        <w:t>button_cback</w:t>
      </w:r>
      <w:proofErr w:type="spellEnd"/>
      <w:r w:rsidRPr="00515D35">
        <w:rPr>
          <w:rFonts w:ascii="Courier New" w:hAnsi="Courier New" w:cs="Courier New"/>
          <w:color w:val="000000"/>
          <w:sz w:val="14"/>
          <w:szCs w:val="20"/>
        </w:rPr>
        <w:t>,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configure_</w:t>
      </w:r>
      <w:proofErr w:type="gramStart"/>
      <w:r w:rsidRPr="00515D35">
        <w:rPr>
          <w:rFonts w:ascii="Courier New" w:hAnsi="Courier New" w:cs="Courier New"/>
          <w:color w:val="000000"/>
          <w:sz w:val="14"/>
          <w:szCs w:val="20"/>
        </w:rPr>
        <w:t>pin</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gramStart"/>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w:t>
      </w:r>
      <w:proofErr w:type="gramEnd"/>
      <w:r w:rsidRPr="00515D35">
        <w:rPr>
          <w:rFonts w:ascii="Courier New" w:hAnsi="Courier New" w:cs="Courier New"/>
          <w:i/>
          <w:iCs/>
          <w:color w:val="0000C0"/>
          <w:sz w:val="14"/>
          <w:szCs w:val="20"/>
        </w:rPr>
        <w:t>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w:t>
      </w:r>
      <w:proofErr w:type="gramStart"/>
      <w:r w:rsidRPr="00515D35">
        <w:rPr>
          <w:rFonts w:ascii="Courier New" w:hAnsi="Courier New" w:cs="Courier New"/>
          <w:i/>
          <w:iCs/>
          <w:color w:val="0000C0"/>
          <w:sz w:val="14"/>
          <w:szCs w:val="20"/>
        </w:rPr>
        <w:t>HIGH</w:t>
      </w:r>
      <w:r w:rsidRPr="00515D35">
        <w:rPr>
          <w:rFonts w:ascii="Courier New" w:hAnsi="Courier New" w:cs="Courier New"/>
          <w:color w:val="000000"/>
          <w:sz w:val="14"/>
          <w:szCs w:val="20"/>
        </w:rPr>
        <w:t xml:space="preserve"> )</w:t>
      </w:r>
      <w:proofErr w:type="gramEnd"/>
      <w:r w:rsidRPr="00515D35">
        <w:rPr>
          <w:rFonts w:ascii="Courier New" w:hAnsi="Courier New" w:cs="Courier New"/>
          <w:color w:val="000000"/>
          <w:sz w:val="14"/>
          <w:szCs w:val="20"/>
        </w:rPr>
        <w:t>;</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w:t>
      </w:r>
      <w:proofErr w:type="gramStart"/>
      <w:r w:rsidRPr="00962AD1">
        <w:rPr>
          <w:rFonts w:ascii="Courier New" w:hAnsi="Courier New" w:cs="Courier New"/>
          <w:color w:val="3F7F5F"/>
          <w:sz w:val="14"/>
          <w:szCs w:val="20"/>
        </w:rPr>
        <w:t>1  *</w:t>
      </w:r>
      <w:proofErr w:type="gramEnd"/>
      <w:r w:rsidRPr="00962AD1">
        <w:rPr>
          <w:rFonts w:ascii="Courier New" w:hAnsi="Courier New" w:cs="Courier New"/>
          <w:color w:val="3F7F5F"/>
          <w:sz w:val="14"/>
          <w:szCs w:val="20"/>
        </w:rPr>
        <w:t>/</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000000"/>
          <w:sz w:val="14"/>
          <w:szCs w:val="20"/>
        </w:rPr>
        <w:t>button_</w:t>
      </w:r>
      <w:proofErr w:type="gramStart"/>
      <w:r w:rsidRPr="00962AD1">
        <w:rPr>
          <w:rFonts w:ascii="Courier New" w:hAnsi="Courier New" w:cs="Courier New"/>
          <w:b/>
          <w:bCs/>
          <w:color w:val="000000"/>
          <w:sz w:val="14"/>
          <w:szCs w:val="20"/>
        </w:rPr>
        <w:t>cback</w:t>
      </w:r>
      <w:proofErr w:type="spellEnd"/>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proofErr w:type="gramEnd"/>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port_pin</w:t>
      </w:r>
      <w:proofErr w:type="spellEnd"/>
      <w:r w:rsidRPr="00962AD1">
        <w:rPr>
          <w:rFonts w:ascii="Courier New" w:hAnsi="Courier New" w:cs="Courier New"/>
          <w:color w:val="000000"/>
          <w:sz w:val="14"/>
          <w:szCs w:val="20"/>
        </w:rPr>
        <w:t xml:space="preserve">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w:t>
      </w:r>
      <w:proofErr w:type="gramStart"/>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connection</w:t>
      </w:r>
      <w:proofErr w:type="gramEnd"/>
      <w:r w:rsidRPr="00962AD1">
        <w:rPr>
          <w:rFonts w:ascii="Courier New" w:hAnsi="Courier New" w:cs="Courier New"/>
          <w:color w:val="000000"/>
          <w:sz w:val="14"/>
          <w:szCs w:val="20"/>
        </w:rPr>
        <w:t>_id</w:t>
      </w:r>
      <w:proofErr w:type="spellEnd"/>
      <w:r w:rsidRPr="00962AD1">
        <w:rPr>
          <w:rFonts w:ascii="Courier New" w:hAnsi="Courier New" w:cs="Courier New"/>
          <w:color w:val="000000"/>
          <w:sz w:val="14"/>
          <w:szCs w:val="20"/>
        </w:rPr>
        <w:t xml:space="preserve">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key_button_wicedbutton_mb1_client_</w:t>
      </w:r>
      <w:proofErr w:type="gramStart"/>
      <w:r w:rsidRPr="00962AD1">
        <w:rPr>
          <w:rFonts w:ascii="Courier New" w:hAnsi="Courier New" w:cs="Courier New"/>
          <w:color w:val="000000"/>
          <w:sz w:val="14"/>
          <w:szCs w:val="20"/>
        </w:rPr>
        <w:t>configuration[</w:t>
      </w:r>
      <w:proofErr w:type="gramEnd"/>
      <w:r w:rsidRPr="00962AD1">
        <w:rPr>
          <w:rFonts w:ascii="Courier New" w:hAnsi="Courier New" w:cs="Courier New"/>
          <w:color w:val="000000"/>
          <w:sz w:val="14"/>
          <w:szCs w:val="20"/>
        </w:rPr>
        <w:t xml:space="preserve">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bt_gatt_send_</w:t>
      </w:r>
      <w:proofErr w:type="gramStart"/>
      <w:r w:rsidRPr="00962AD1">
        <w:rPr>
          <w:rFonts w:ascii="Courier New" w:hAnsi="Courier New" w:cs="Courier New"/>
          <w:color w:val="000000"/>
          <w:sz w:val="14"/>
          <w:szCs w:val="20"/>
        </w:rPr>
        <w:t>notification</w:t>
      </w:r>
      <w:proofErr w:type="spellEnd"/>
      <w:r w:rsidRPr="00962AD1">
        <w:rPr>
          <w:rFonts w:ascii="Courier New" w:hAnsi="Courier New" w:cs="Courier New"/>
          <w:color w:val="000000"/>
          <w:sz w:val="14"/>
          <w:szCs w:val="20"/>
        </w:rPr>
        <w:t>(</w:t>
      </w:r>
      <w:proofErr w:type="spellStart"/>
      <w:proofErr w:type="gramEnd"/>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7F0055"/>
          <w:sz w:val="14"/>
          <w:szCs w:val="20"/>
        </w:rPr>
        <w:t>sizeof</w:t>
      </w:r>
      <w:proofErr w:type="spellEnd"/>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w:t>
      </w:r>
      <w:proofErr w:type="gramStart"/>
      <w:r w:rsidRPr="00962AD1">
        <w:rPr>
          <w:rFonts w:ascii="Courier New" w:hAnsi="Courier New" w:cs="Courier New"/>
          <w:color w:val="000000"/>
          <w:sz w:val="14"/>
          <w:szCs w:val="20"/>
        </w:rPr>
        <w:t xml:space="preserve">TRACE( </w:t>
      </w:r>
      <w:r w:rsidR="006E61F4">
        <w:rPr>
          <w:rFonts w:ascii="Courier New" w:hAnsi="Courier New" w:cs="Courier New"/>
          <w:color w:val="2A00FF"/>
          <w:sz w:val="14"/>
          <w:szCs w:val="20"/>
        </w:rPr>
        <w:t>"</w:t>
      </w:r>
      <w:proofErr w:type="gramEnd"/>
      <w:r w:rsidRPr="00962AD1">
        <w:rPr>
          <w:rFonts w:ascii="Courier New" w:hAnsi="Courier New" w:cs="Courier New"/>
          <w:color w:val="2A00FF"/>
          <w:sz w:val="14"/>
          <w:szCs w:val="20"/>
        </w:rPr>
        <w:t>\</w:t>
      </w:r>
      <w:proofErr w:type="spellStart"/>
      <w:r w:rsidRPr="00962AD1">
        <w:rPr>
          <w:rFonts w:ascii="Courier New" w:hAnsi="Courier New" w:cs="Courier New"/>
          <w:color w:val="2A00FF"/>
          <w:sz w:val="14"/>
          <w:szCs w:val="20"/>
        </w:rPr>
        <w:t>tSend</w:t>
      </w:r>
      <w:proofErr w:type="spellEnd"/>
      <w:r w:rsidRPr="00962AD1">
        <w:rPr>
          <w:rFonts w:ascii="Courier New" w:hAnsi="Courier New" w:cs="Courier New"/>
          <w:color w:val="2A00FF"/>
          <w:sz w:val="14"/>
          <w:szCs w:val="20"/>
        </w:rPr>
        <w:t xml:space="preserve"> Notification: sending CapSens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hal_gpio_clear_pin_interrupt_</w:t>
      </w:r>
      <w:proofErr w:type="gramStart"/>
      <w:r w:rsidRPr="00962AD1">
        <w:rPr>
          <w:rFonts w:ascii="Courier New" w:hAnsi="Courier New" w:cs="Courier New"/>
          <w:color w:val="000000"/>
          <w:sz w:val="14"/>
          <w:szCs w:val="20"/>
        </w:rPr>
        <w:t>status</w:t>
      </w:r>
      <w:proofErr w:type="spellEnd"/>
      <w:r w:rsidRPr="00962AD1">
        <w:rPr>
          <w:rFonts w:ascii="Courier New" w:hAnsi="Courier New" w:cs="Courier New"/>
          <w:color w:val="000000"/>
          <w:sz w:val="14"/>
          <w:szCs w:val="20"/>
        </w:rPr>
        <w:t>( WICED</w:t>
      </w:r>
      <w:proofErr w:type="gramEnd"/>
      <w:r w:rsidRPr="00962AD1">
        <w:rPr>
          <w:rFonts w:ascii="Courier New" w:hAnsi="Courier New" w:cs="Courier New"/>
          <w:color w:val="000000"/>
          <w:sz w:val="14"/>
          <w:szCs w:val="20"/>
        </w:rPr>
        <w:t>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674DAC1F" w14:textId="1AD74396" w:rsidR="004B43B9" w:rsidRDefault="004B43B9" w:rsidP="0069298F">
      <w:pPr>
        <w:pStyle w:val="ListParagraph"/>
        <w:numPr>
          <w:ilvl w:val="0"/>
          <w:numId w:val="26"/>
        </w:numPr>
      </w:pPr>
      <w:r>
        <w:lastRenderedPageBreak/>
        <w:t xml:space="preserve">In </w:t>
      </w:r>
      <w:proofErr w:type="spellStart"/>
      <w:r>
        <w:t>wiced_bt_cfg.c</w:t>
      </w:r>
      <w:proofErr w:type="spellEnd"/>
      <w:r>
        <w:t xml:space="preserve">, change the </w:t>
      </w:r>
      <w:proofErr w:type="spellStart"/>
      <w:r>
        <w:t>rpa_refresh_timeout</w:t>
      </w:r>
      <w:proofErr w:type="spellEnd"/>
      <w:r>
        <w:t xml:space="preserve"> to </w:t>
      </w:r>
      <w:r w:rsidRPr="0069298F">
        <w:rPr>
          <w:i/>
        </w:rPr>
        <w:t>WICED_BT_CFG_DEFAULT_RANDOM_ADDRESS_NEVER_CHANGE</w:t>
      </w:r>
      <w:r>
        <w:t xml:space="preserve"> so that privacy is disabled.</w:t>
      </w:r>
    </w:p>
    <w:p w14:paraId="4F48A2F0" w14:textId="77777777" w:rsidR="0069298F" w:rsidRDefault="0069298F" w:rsidP="0069298F">
      <w:pPr>
        <w:pStyle w:val="ListParagraph"/>
      </w:pPr>
    </w:p>
    <w:p w14:paraId="4D927384" w14:textId="523F73E3" w:rsidR="00395EE9" w:rsidRDefault="00395EE9" w:rsidP="0069298F">
      <w:pPr>
        <w:pStyle w:val="ListParagraph"/>
        <w:numPr>
          <w:ilvl w:val="0"/>
          <w:numId w:val="26"/>
        </w:numPr>
      </w:pPr>
      <w:r>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18341" cy="2331272"/>
                    </a:xfrm>
                    <a:prstGeom prst="rect">
                      <a:avLst/>
                    </a:prstGeom>
                  </pic:spPr>
                </pic:pic>
              </a:graphicData>
            </a:graphic>
          </wp:inline>
        </w:drawing>
      </w:r>
    </w:p>
    <w:p w14:paraId="730FE1ED" w14:textId="7E406B05" w:rsidR="00265B99" w:rsidRDefault="00265B99" w:rsidP="002D5601">
      <w:pPr>
        <w:pStyle w:val="Heading2"/>
      </w:pPr>
      <w:bookmarkStart w:id="23" w:name="_Toc523579250"/>
      <w:r>
        <w:t>Testing the Project</w:t>
      </w:r>
      <w:bookmarkEnd w:id="23"/>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w:t>
      </w:r>
      <w:proofErr w:type="spellStart"/>
      <w:r>
        <w:t>CySmart</w:t>
      </w:r>
      <w:proofErr w:type="spellEnd"/>
      <w:r>
        <w:t xml:space="preserve"> on your phone. When you see the </w:t>
      </w:r>
      <w:r w:rsidR="006E61F4">
        <w:t>"</w:t>
      </w:r>
      <w:r w:rsidR="00AE1A6B">
        <w:t>&lt;</w:t>
      </w:r>
      <w:proofErr w:type="spellStart"/>
      <w:r w:rsidR="00AE1A6B">
        <w:t>inits</w:t>
      </w:r>
      <w:proofErr w:type="spellEnd"/>
      <w:r w:rsidR="00AE1A6B">
        <w:t>&gt;_Button</w:t>
      </w:r>
      <w:r w:rsidR="006E61F4">
        <w:t>"</w:t>
      </w:r>
      <w:r>
        <w:t xml:space="preserve"> device, tap on it.  </w:t>
      </w:r>
      <w:proofErr w:type="spellStart"/>
      <w:r>
        <w:t>CySmart</w:t>
      </w:r>
      <w:proofErr w:type="spellEnd"/>
      <w:r>
        <w:t xml:space="preserve">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 xml:space="preserve">Tap on the GATT DB widget to open the browser. Then tap on the Unknown Service (which we know is </w:t>
      </w:r>
      <w:proofErr w:type="spellStart"/>
      <w:r>
        <w:t>WicedButton</w:t>
      </w:r>
      <w:proofErr w:type="spellEnd"/>
      <w:r>
        <w:t>)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15C94155" w:rsidR="00FA633B" w:rsidRPr="006C1821" w:rsidRDefault="006C1821">
      <w:r>
        <w:t>When you are done, p</w:t>
      </w:r>
      <w:r w:rsidR="00E67413">
        <w:t xml:space="preserve">ress back until </w:t>
      </w:r>
      <w:proofErr w:type="spellStart"/>
      <w:r w:rsidR="00E67413">
        <w:t>CySmart</w:t>
      </w:r>
      <w:proofErr w:type="spellEnd"/>
      <w:r w:rsidR="00E67413">
        <w:t xml:space="preserve"> disconnects.</w:t>
      </w:r>
      <w:r>
        <w:t xml:space="preserve"> Then go to your phone</w:t>
      </w:r>
      <w:r w:rsidR="006E61F4">
        <w:t>'</w:t>
      </w:r>
      <w:r>
        <w:t>s Bluetooth settings and remove the device from the list of paired devices. If you don</w:t>
      </w:r>
      <w:r w:rsidR="006E61F4">
        <w:t>'</w:t>
      </w:r>
      <w:r>
        <w:t xml:space="preserve">t do this, you </w:t>
      </w:r>
      <w:r w:rsidR="0007697E">
        <w:t>will</w:t>
      </w:r>
      <w:r>
        <w:t xml:space="preserve">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2D5601">
      <w:pPr>
        <w:pStyle w:val="Heading1"/>
      </w:pPr>
      <w:bookmarkStart w:id="24" w:name="_Toc523579251"/>
      <w:r>
        <w:lastRenderedPageBreak/>
        <w:t>WICED Bluetooth Firmware Architecture</w:t>
      </w:r>
      <w:bookmarkEnd w:id="24"/>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7AC0AB27" w:rsidR="003465D4" w:rsidRDefault="003465D4" w:rsidP="001A08CC">
      <w:r>
        <w:t xml:space="preserve">For a typical BLE application that connects using a </w:t>
      </w:r>
      <w:r w:rsidR="00674566">
        <w:t>Paired</w:t>
      </w:r>
      <w:r>
        <w:t xml:space="preserve"> link but </w:t>
      </w:r>
      <w:r w:rsidR="00C53349">
        <w:t xml:space="preserve">does </w:t>
      </w:r>
      <w:r w:rsidR="00C53349" w:rsidRPr="00C53349">
        <w:rPr>
          <w:u w:val="single"/>
        </w:rPr>
        <w:t>NOT</w:t>
      </w:r>
      <w:r w:rsidR="00C53349">
        <w:t xml:space="preserve"> use privacy, </w:t>
      </w:r>
      <w:r>
        <w:t xml:space="preserve">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C57C484" w:rsidR="003465D4" w:rsidRDefault="003465D4" w:rsidP="00A74EA6">
            <w:r>
              <w:t xml:space="preserve">At initialization, the BLE stack looks to see if </w:t>
            </w:r>
            <w:r w:rsidR="00C53349">
              <w:t xml:space="preserve">the privacy </w:t>
            </w:r>
            <w:r w:rsidR="00743BF2">
              <w:t>keys are</w:t>
            </w:r>
            <w:r>
              <w:t xml:space="preserve"> available. If </w:t>
            </w:r>
            <w:r w:rsidR="004728D7">
              <w:t>privacy is not enabled,</w:t>
            </w:r>
            <w:r>
              <w:t xml:space="preserve">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5"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5"/>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3A7C7FFA" w:rsidR="003465D4" w:rsidRDefault="002758E9" w:rsidP="00A74EA6">
            <w:r>
              <w:t xml:space="preserve">The firmware must get the </w:t>
            </w:r>
            <w:r w:rsidR="003465D4">
              <w:t>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535" w:type="dxa"/>
        <w:tblLayout w:type="fixed"/>
        <w:tblLook w:val="04A0" w:firstRow="1" w:lastRow="0" w:firstColumn="1" w:lastColumn="0" w:noHBand="0" w:noVBand="1"/>
      </w:tblPr>
      <w:tblGrid>
        <w:gridCol w:w="1259"/>
        <w:gridCol w:w="4586"/>
        <w:gridCol w:w="3690"/>
      </w:tblGrid>
      <w:tr w:rsidR="003465D4" w14:paraId="381F68ED" w14:textId="77777777" w:rsidTr="002D5B3D">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6"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69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2D5B3D">
        <w:tc>
          <w:tcPr>
            <w:tcW w:w="1259" w:type="dxa"/>
            <w:vMerge w:val="restart"/>
            <w:shd w:val="clear" w:color="auto" w:fill="D5DCE4" w:themeFill="text2" w:themeFillTint="33"/>
          </w:tcPr>
          <w:p w14:paraId="28092BEF" w14:textId="77777777" w:rsidR="003465D4" w:rsidRDefault="003465D4" w:rsidP="00A74EA6">
            <w:bookmarkStart w:id="27"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690" w:type="dxa"/>
            <w:shd w:val="clear" w:color="auto" w:fill="D5DCE4" w:themeFill="text2" w:themeFillTint="33"/>
          </w:tcPr>
          <w:p w14:paraId="7A169D90" w14:textId="15F24B44" w:rsidR="003465D4" w:rsidRDefault="003465D4" w:rsidP="00A74EA6">
            <w:r>
              <w:t xml:space="preserve">When this event occurs, the firmware needs to load the </w:t>
            </w:r>
            <w:r w:rsidR="00743BF2">
              <w:t>privacy</w:t>
            </w:r>
            <w:r>
              <w:t xml:space="preserve"> keys from NVRAM. If keys have not been previously saved for the device, then </w:t>
            </w:r>
            <w:r w:rsidR="00743BF2">
              <w:t>this state must return a value other than WICED_BT_SUCESS such as WICED_BT_ERROR. The non-success return value causes the stack to generate new privacy keys.</w:t>
            </w:r>
          </w:p>
        </w:tc>
      </w:tr>
      <w:tr w:rsidR="003465D4" w14:paraId="01973862" w14:textId="77777777" w:rsidTr="002D5B3D">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69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2D5B3D">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69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2D5B3D">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690" w:type="dxa"/>
            <w:shd w:val="clear" w:color="auto" w:fill="D5DCE4" w:themeFill="text2" w:themeFillTint="33"/>
          </w:tcPr>
          <w:p w14:paraId="2CB07B6E" w14:textId="73181AE0" w:rsidR="003465D4" w:rsidRDefault="003465D4" w:rsidP="00A74EA6">
            <w:r>
              <w:t>This event is called if reading of the</w:t>
            </w:r>
            <w:r w:rsidR="00743BF2">
              <w:t xml:space="preserve"> privacy</w:t>
            </w:r>
            <w:r>
              <w:t xml:space="preserve"> keys from NVRAM failed (i.e. the return value from </w:t>
            </w:r>
            <w:r w:rsidRPr="00ED0D81">
              <w:t>BTM_LOCAL_IDENTITY_KEYS_REQUEST_EVT</w:t>
            </w:r>
            <w:r>
              <w:t xml:space="preserve"> was not 0). During this event, the </w:t>
            </w:r>
            <w:r w:rsidR="00743BF2">
              <w:t>privacy</w:t>
            </w:r>
            <w:r>
              <w:t xml:space="preserve"> keys must be saved to NVRAM.</w:t>
            </w:r>
          </w:p>
        </w:tc>
      </w:tr>
      <w:tr w:rsidR="003465D4" w14:paraId="44FA1592" w14:textId="77777777" w:rsidTr="002D5B3D">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690" w:type="dxa"/>
            <w:shd w:val="clear" w:color="auto" w:fill="D5DCE4" w:themeFill="text2" w:themeFillTint="33"/>
          </w:tcPr>
          <w:p w14:paraId="6430F37E" w14:textId="02A15742" w:rsidR="003465D4" w:rsidRDefault="008D2443" w:rsidP="00A74EA6">
            <w:r w:rsidRPr="00704D45">
              <w:t xml:space="preserve">This is called twice </w:t>
            </w:r>
            <w:r w:rsidR="00704D45">
              <w:t xml:space="preserve">to update </w:t>
            </w:r>
            <w:r w:rsidR="00684BBB">
              <w:t xml:space="preserve">both </w:t>
            </w:r>
            <w:r w:rsidR="00704D45">
              <w:t>the IRK and the ER</w:t>
            </w:r>
            <w:r w:rsidR="00540213">
              <w:t xml:space="preserve"> in two steps</w:t>
            </w:r>
            <w:r w:rsidR="00A97A88">
              <w:t>.</w:t>
            </w:r>
          </w:p>
        </w:tc>
      </w:tr>
      <w:tr w:rsidR="003465D4" w14:paraId="6E92743A" w14:textId="77777777" w:rsidTr="002D5B3D">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69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2D5B3D">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69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2D5B3D">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69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2D5B3D">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69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2D5B3D">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69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2D5B3D">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69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2D5B3D">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69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2D5B3D">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69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2D5B3D">
        <w:tc>
          <w:tcPr>
            <w:tcW w:w="1259" w:type="dxa"/>
            <w:shd w:val="clear" w:color="auto" w:fill="D5DCE4" w:themeFill="text2" w:themeFillTint="33"/>
          </w:tcPr>
          <w:p w14:paraId="65277A47" w14:textId="77777777" w:rsidR="003465D4" w:rsidRDefault="003465D4" w:rsidP="00A74EA6">
            <w:r w:rsidRPr="00574D32">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69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2D5B3D">
        <w:tc>
          <w:tcPr>
            <w:tcW w:w="1259" w:type="dxa"/>
            <w:shd w:val="clear" w:color="auto" w:fill="D5DCE4" w:themeFill="text2" w:themeFillTint="33"/>
          </w:tcPr>
          <w:p w14:paraId="4381ABAA" w14:textId="77777777" w:rsidR="003465D4" w:rsidRDefault="003465D4" w:rsidP="00A74EA6">
            <w:r w:rsidRPr="00574D32">
              <w:lastRenderedPageBreak/>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69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2D5B3D">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69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2D5B3D">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69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7"/>
      <w:tr w:rsidR="003465D4" w14:paraId="5BE8F2D5" w14:textId="77777777" w:rsidTr="002D5B3D">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69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2D5B3D">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69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2D5B3D">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69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2D5B3D">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69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2D5B3D">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69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2D5B3D">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69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2D5B3D">
        <w:tc>
          <w:tcPr>
            <w:tcW w:w="1259" w:type="dxa"/>
            <w:shd w:val="clear" w:color="auto" w:fill="E2EFD9" w:themeFill="accent6" w:themeFillTint="33"/>
          </w:tcPr>
          <w:p w14:paraId="02AEB95A" w14:textId="77777777" w:rsidR="003465D4" w:rsidRDefault="003465D4" w:rsidP="00A74EA6">
            <w:r>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69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2D5B3D">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69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2D5B3D">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690" w:type="dxa"/>
            <w:shd w:val="clear" w:color="auto" w:fill="FBE4D5" w:themeFill="accent2" w:themeFillTint="33"/>
          </w:tcPr>
          <w:p w14:paraId="5F9C581A" w14:textId="77777777" w:rsidR="003465D4" w:rsidRDefault="003465D4" w:rsidP="00A74EA6">
            <w:r>
              <w:t xml:space="preserve">Stack is enabled. Paired device keys (including the BD_ADDR) are loaded from </w:t>
            </w:r>
            <w:r>
              <w:lastRenderedPageBreak/>
              <w:t>NVRAM and the device is added to the address resolution database.</w:t>
            </w:r>
          </w:p>
        </w:tc>
      </w:tr>
      <w:tr w:rsidR="003465D4" w14:paraId="734761FA" w14:textId="77777777" w:rsidTr="002D5B3D">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69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2D5B3D">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69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2D5B3D">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69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2D5B3D">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690" w:type="dxa"/>
            <w:shd w:val="clear" w:color="auto" w:fill="FBE4D5" w:themeFill="accent2" w:themeFillTint="33"/>
          </w:tcPr>
          <w:p w14:paraId="1C784E7F" w14:textId="664F932D"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r w:rsidR="001A2953">
              <w:t xml:space="preserve"> If keys are not available, this state must return WICED_BT_ERROR. That return value causes the stack to generate keys and then it will call the corresponding update event so that the new keys can be saved in NVRAM.</w:t>
            </w:r>
          </w:p>
        </w:tc>
      </w:tr>
      <w:tr w:rsidR="003465D4" w14:paraId="0914F1A2" w14:textId="77777777" w:rsidTr="002D5B3D">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69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2D5B3D">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690" w:type="dxa"/>
            <w:shd w:val="clear" w:color="auto" w:fill="FBE4D5" w:themeFill="accent2" w:themeFillTint="33"/>
          </w:tcPr>
          <w:p w14:paraId="50D70E54" w14:textId="6E67162A" w:rsidR="003465D4" w:rsidRDefault="00D01B56" w:rsidP="00A74EA6">
            <w:r>
              <w:t xml:space="preserve">The firmware must get the </w:t>
            </w:r>
            <w:r w:rsidR="003465D4" w:rsidRPr="00544478">
              <w:t>value from the correct location in the GATT database.</w:t>
            </w:r>
          </w:p>
        </w:tc>
      </w:tr>
      <w:tr w:rsidR="003465D4" w14:paraId="27B1D0D6" w14:textId="77777777" w:rsidTr="002D5B3D">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69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2D5B3D">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69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2D5B3D">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690" w:type="dxa"/>
            <w:shd w:val="clear" w:color="auto" w:fill="FBE4D5" w:themeFill="accent2" w:themeFillTint="33"/>
          </w:tcPr>
          <w:p w14:paraId="171DD4D5" w14:textId="77777777" w:rsidR="003465D4" w:rsidRDefault="003465D4" w:rsidP="00A74EA6">
            <w:r>
              <w:t>Advertising on.</w:t>
            </w:r>
          </w:p>
        </w:tc>
      </w:tr>
      <w:bookmarkEnd w:id="26"/>
    </w:tbl>
    <w:p w14:paraId="5583FFA7" w14:textId="77777777" w:rsidR="003465D4" w:rsidRDefault="003465D4" w:rsidP="001A08CC"/>
    <w:p w14:paraId="3281BAA2" w14:textId="5AE2DFE4" w:rsidR="00830DDE" w:rsidRDefault="006A2694" w:rsidP="002D5601">
      <w:pPr>
        <w:pStyle w:val="Heading1"/>
      </w:pPr>
      <w:bookmarkStart w:id="28" w:name="_Toc523579252"/>
      <w:r>
        <w:lastRenderedPageBreak/>
        <w:t xml:space="preserve">WICED Chips </w:t>
      </w:r>
      <w:r w:rsidR="00531D79">
        <w:t xml:space="preserve">&amp; the </w:t>
      </w:r>
      <w:r w:rsidR="000F784B">
        <w:t>Architecture</w:t>
      </w:r>
      <w:r w:rsidR="00576FA7">
        <w:t xml:space="preserve"> of HCI</w:t>
      </w:r>
      <w:bookmarkEnd w:id="28"/>
    </w:p>
    <w:p w14:paraId="3268222D" w14:textId="3F18A257"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 xml:space="preserve">ined interfaces.  Here is a simple picture of the software system that we have been using.  You have been writing code in the block called </w:t>
      </w:r>
      <w:r w:rsidR="006E61F4">
        <w:t>"</w:t>
      </w:r>
      <w:r w:rsidR="00531D79">
        <w:t>Application</w:t>
      </w:r>
      <w:r w:rsidR="006E61F4">
        <w:t>"</w:t>
      </w:r>
      <w:r w:rsidR="00531D79">
        <w:t xml:space="preserve">.  You have made API calls and gotten events from the </w:t>
      </w:r>
      <w:r w:rsidR="006E61F4">
        <w:t>"</w:t>
      </w:r>
      <w:r w:rsidR="00531D79">
        <w:t>Attribute Protocol</w:t>
      </w:r>
      <w:r w:rsidR="006E61F4">
        <w:t>"</w:t>
      </w:r>
      <w:r w:rsidR="00531D79">
        <w:t xml:space="preserve"> and you implemented the </w:t>
      </w:r>
      <w:r w:rsidR="006E61F4">
        <w:t>"</w:t>
      </w:r>
      <w:r w:rsidR="00531D79">
        <w:t>Generic Attribute Profile</w:t>
      </w:r>
      <w:r w:rsidR="006E61F4">
        <w:t>"</w:t>
      </w:r>
      <w:r w:rsidR="00531D79">
        <w:t xml:space="preserve"> by building the GATT Database.  Moreover, you advertised using GAP and you Paired and Bonded by using the Security Manager.</w:t>
      </w:r>
    </w:p>
    <w:p w14:paraId="58BCF6F2" w14:textId="0354624C" w:rsidR="00830DDE" w:rsidRDefault="00114191"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5pt;height:312.2pt" o:ole="">
            <v:imagedata r:id="rId35" o:title=""/>
          </v:shape>
          <o:OLEObject Type="Embed" ProgID="Visio.Drawing.11" ShapeID="_x0000_i1025" DrawAspect="Content" ObjectID="_1597580860" r:id="rId36"/>
        </w:object>
      </w:r>
    </w:p>
    <w:p w14:paraId="655FEF45" w14:textId="24A09D7E" w:rsidR="00CF7D30" w:rsidRDefault="00CF7D30" w:rsidP="002D5601">
      <w:pPr>
        <w:pStyle w:val="Heading2"/>
      </w:pPr>
      <w:bookmarkStart w:id="29" w:name="_Toc523579253"/>
      <w:r>
        <w:t>HCI</w:t>
      </w:r>
      <w:bookmarkEnd w:id="29"/>
    </w:p>
    <w:p w14:paraId="645A76BB" w14:textId="0BDC25C3" w:rsidR="00830DDE" w:rsidRDefault="00531D79" w:rsidP="00830DDE">
      <w:r>
        <w:t xml:space="preserve">The next block to talk about is the </w:t>
      </w:r>
      <w:r w:rsidR="006E61F4">
        <w:t>"</w:t>
      </w:r>
      <w:r>
        <w:t>Host Controller Interface</w:t>
      </w:r>
      <w:r w:rsidR="006E61F4">
        <w:t>"</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202F96FF"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w:t>
      </w:r>
      <w:r w:rsidR="006E61F4">
        <w:t>"</w:t>
      </w:r>
      <w:r w:rsidR="009450B8">
        <w:t>HCI Packets</w:t>
      </w:r>
      <w:r w:rsidR="006E61F4">
        <w:t>"</w:t>
      </w:r>
      <w:r w:rsidR="009450B8">
        <w:t xml:space="preserve">. </w:t>
      </w:r>
    </w:p>
    <w:p w14:paraId="5FD8FE85" w14:textId="2B5D9F05" w:rsidR="00413CF3" w:rsidRDefault="00413CF3" w:rsidP="00413CF3">
      <w:r>
        <w:lastRenderedPageBreak/>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01F31710" w:rsidR="00727069" w:rsidRDefault="00114191" w:rsidP="00413CF3">
      <w:r>
        <w:object w:dxaOrig="2954" w:dyaOrig="2234" w14:anchorId="035075C5">
          <v:shape id="_x0000_i1026" type="#_x0000_t75" style="width:118.4pt;height:89.5pt" o:ole="">
            <v:imagedata r:id="rId37" o:title=""/>
          </v:shape>
          <o:OLEObject Type="Embed" ProgID="Visio.Drawing.11" ShapeID="_x0000_i1026" DrawAspect="Content" ObjectID="_1597580861" r:id="rId38"/>
        </w:object>
      </w:r>
    </w:p>
    <w:p w14:paraId="62177984" w14:textId="69AD8853" w:rsidR="00413CF3" w:rsidRDefault="009450B8" w:rsidP="00413CF3">
      <w:r>
        <w:t xml:space="preserve">In some devices, the </w:t>
      </w:r>
      <w:r w:rsidR="00413CF3">
        <w:t xml:space="preserve">WICED Bluetooth Stack can be split into a </w:t>
      </w:r>
      <w:r w:rsidR="006E61F4">
        <w:t>"</w:t>
      </w:r>
      <w:r w:rsidR="00413CF3">
        <w:t>Host</w:t>
      </w:r>
      <w:r w:rsidR="006E61F4">
        <w:t>"</w:t>
      </w:r>
      <w:r w:rsidR="00413CF3">
        <w:t xml:space="preserve"> and a </w:t>
      </w:r>
      <w:r w:rsidR="006E61F4">
        <w:t>"</w:t>
      </w:r>
      <w:r w:rsidR="00413CF3">
        <w:t>Controller</w:t>
      </w:r>
      <w:r w:rsidR="006E61F4">
        <w:t>"</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24BFD12E" w:rsidR="00CF7D30" w:rsidRDefault="00114191" w:rsidP="00413CF3">
      <w:r>
        <w:object w:dxaOrig="2954" w:dyaOrig="3314" w14:anchorId="405511D7">
          <v:shape id="_x0000_i1027" type="#_x0000_t75" style="width:117.6pt;height:132.6pt" o:ole="">
            <v:imagedata r:id="rId39" o:title=""/>
          </v:shape>
          <o:OLEObject Type="Embed" ProgID="Visio.Drawing.11" ShapeID="_x0000_i1027" DrawAspect="Content" ObjectID="_1597580862" r:id="rId40"/>
        </w:object>
      </w:r>
      <w:r w:rsidR="003635EF">
        <w:rPr>
          <w:rStyle w:val="CommentReference"/>
        </w:rPr>
        <w:commentReference w:id="30"/>
      </w:r>
      <w:bookmarkStart w:id="31" w:name="_GoBack"/>
      <w:bookmarkEnd w:id="31"/>
    </w:p>
    <w:p w14:paraId="45AD7E4A" w14:textId="706169B0" w:rsidR="009450B8" w:rsidRDefault="009450B8" w:rsidP="009450B8">
      <w:r>
        <w:t xml:space="preserve">The HCI concept was extended by the WICED Software team to provide a means of communication between the application layer of two chips. They call this interface </w:t>
      </w:r>
      <w:r w:rsidR="006E61F4">
        <w:t>"</w:t>
      </w:r>
      <w:r>
        <w:t>WICED HCI</w:t>
      </w:r>
      <w:r w:rsidR="006E61F4">
        <w:t>"</w:t>
      </w:r>
      <w:r>
        <w:t>.</w:t>
      </w:r>
    </w:p>
    <w:p w14:paraId="523FCAA4" w14:textId="3A2EF989" w:rsidR="009450B8" w:rsidRDefault="00114191" w:rsidP="00413CF3">
      <w:r>
        <w:object w:dxaOrig="9255" w:dyaOrig="2234" w14:anchorId="5C991687">
          <v:shape id="_x0000_i1028" type="#_x0000_t75" style="width:376.7pt;height:89.5pt" o:ole="">
            <v:imagedata r:id="rId41" o:title=""/>
          </v:shape>
          <o:OLEObject Type="Embed" ProgID="Visio.Drawing.11" ShapeID="_x0000_i1028" DrawAspect="Content" ObjectID="_1597580863" r:id="rId42"/>
        </w:object>
      </w:r>
    </w:p>
    <w:p w14:paraId="5F91C5F3" w14:textId="7663F5C8" w:rsidR="00373A4D" w:rsidRDefault="00373A4D" w:rsidP="002D5601">
      <w:pPr>
        <w:pStyle w:val="Heading2"/>
      </w:pPr>
      <w:bookmarkStart w:id="32" w:name="_Toc523579254"/>
      <w:r>
        <w:t>BT Spy</w:t>
      </w:r>
      <w:bookmarkEnd w:id="32"/>
    </w:p>
    <w:p w14:paraId="0CA8B63C" w14:textId="2994894C"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w:t>
      </w:r>
      <w:r w:rsidR="006E61F4">
        <w:t>"</w:t>
      </w:r>
      <w:r w:rsidR="00CF7D30">
        <w:t>mirrored</w:t>
      </w:r>
      <w:r w:rsidR="006E61F4">
        <w:t>"</w:t>
      </w:r>
      <w:r w:rsidR="00CF7D30">
        <w:t xml:space="preserve">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3" w:name="_Toc523579255"/>
      <w:r>
        <w:lastRenderedPageBreak/>
        <w:t>Exercises</w:t>
      </w:r>
      <w:bookmarkEnd w:id="33"/>
    </w:p>
    <w:p w14:paraId="44521D76" w14:textId="0AF3454D" w:rsidR="00C246B3" w:rsidRDefault="00C246B3" w:rsidP="005A63BA">
      <w:pPr>
        <w:pStyle w:val="Exercise"/>
      </w:pPr>
      <w:bookmarkStart w:id="34" w:name="_Toc523579256"/>
      <w:r>
        <w:t>Simple BLE Project with Notifications</w:t>
      </w:r>
      <w:r w:rsidR="00817F9A">
        <w:t xml:space="preserve"> using WICED BT Designer</w:t>
      </w:r>
      <w:bookmarkEnd w:id="34"/>
    </w:p>
    <w:p w14:paraId="6D022504" w14:textId="4F5D4596" w:rsidR="009F6A7C" w:rsidRDefault="009F6A7C" w:rsidP="009F6A7C">
      <w:r>
        <w:t xml:space="preserve">Follow the instructions in section </w:t>
      </w:r>
      <w:r>
        <w:fldChar w:fldCharType="begin"/>
      </w:r>
      <w:r>
        <w:instrText xml:space="preserve"> REF _Ref517097332 \r \h </w:instrText>
      </w:r>
      <w:r>
        <w:fldChar w:fldCharType="separate"/>
      </w:r>
      <w:r w:rsidR="005A63BA">
        <w:t xml:space="preserve">4B.8 </w:t>
      </w:r>
      <w:r>
        <w:fldChar w:fldCharType="end"/>
      </w:r>
      <w:r>
        <w:t xml:space="preserve">to use WICED BT Designer to create a project with a Service called </w:t>
      </w:r>
      <w:proofErr w:type="spellStart"/>
      <w:r>
        <w:t>WicedButton</w:t>
      </w:r>
      <w:proofErr w:type="spellEnd"/>
      <w:r>
        <w:t xml:space="preserve"> and a Characteristic called MB1 that will keep track of how many times the button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77777777" w:rsidR="001E5533" w:rsidRDefault="001E5533">
      <w:pPr>
        <w:rPr>
          <w:rFonts w:eastAsia="Times New Roman"/>
          <w:b/>
          <w:color w:val="1F4E79" w:themeColor="accent1" w:themeShade="80"/>
          <w:sz w:val="24"/>
          <w:szCs w:val="26"/>
        </w:rPr>
      </w:pPr>
      <w:r>
        <w:br w:type="page"/>
      </w:r>
    </w:p>
    <w:p w14:paraId="32849EA2" w14:textId="5EE8DDC1" w:rsidR="00D50452" w:rsidRPr="009E2D10" w:rsidRDefault="00D50452" w:rsidP="005A63BA">
      <w:pPr>
        <w:pStyle w:val="Exercise"/>
      </w:pPr>
      <w:bookmarkStart w:id="35" w:name="_Toc523579257"/>
      <w:r w:rsidRPr="009E2D10">
        <w:lastRenderedPageBreak/>
        <w:t>BLE Notifications</w:t>
      </w:r>
      <w:r w:rsidR="00C246B3">
        <w:t xml:space="preserve"> for CapSense</w:t>
      </w:r>
      <w:bookmarkEnd w:id="35"/>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3D7D29A2" w:rsidR="00D50452" w:rsidRDefault="00D50452" w:rsidP="00D50452">
      <w:pPr>
        <w:pStyle w:val="ListParagraph"/>
        <w:numPr>
          <w:ilvl w:val="0"/>
          <w:numId w:val="14"/>
        </w:numPr>
        <w:rPr>
          <w:color w:val="000000" w:themeColor="text1"/>
        </w:rPr>
      </w:pPr>
      <w:r>
        <w:rPr>
          <w:color w:val="000000" w:themeColor="text1"/>
        </w:rPr>
        <w:t>Copy ch04a/ex0</w:t>
      </w:r>
      <w:r w:rsidR="00712FEA">
        <w:rPr>
          <w:color w:val="000000" w:themeColor="text1"/>
        </w:rPr>
        <w:t>3</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08156480" w14:textId="39D0CF29"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r w:rsidR="00F413F5">
        <w:rPr>
          <w:color w:val="000000" w:themeColor="text1"/>
        </w:rPr>
        <w:t xml:space="preserve"> Update the </w:t>
      </w:r>
      <w:proofErr w:type="spellStart"/>
      <w:r w:rsidR="00F413F5">
        <w:rPr>
          <w:color w:val="000000" w:themeColor="text1"/>
        </w:rPr>
        <w:t>maxlen</w:t>
      </w:r>
      <w:proofErr w:type="spellEnd"/>
      <w:r w:rsidR="00F413F5">
        <w:rPr>
          <w:color w:val="000000" w:themeColor="text1"/>
        </w:rPr>
        <w:t xml:space="preserve"> and </w:t>
      </w:r>
      <w:proofErr w:type="spellStart"/>
      <w:r w:rsidR="00F413F5">
        <w:rPr>
          <w:color w:val="000000" w:themeColor="text1"/>
        </w:rPr>
        <w:t>curlen</w:t>
      </w:r>
      <w:proofErr w:type="spellEnd"/>
      <w:r w:rsidR="00F413F5">
        <w:rPr>
          <w:color w:val="000000" w:themeColor="text1"/>
        </w:rPr>
        <w:t xml:space="preserve"> in the GATT database lookup table (</w:t>
      </w:r>
      <w:proofErr w:type="spellStart"/>
      <w:r w:rsidR="00F413F5">
        <w:rPr>
          <w:color w:val="000000" w:themeColor="text1"/>
        </w:rPr>
        <w:t>gatt_db_lookup_table</w:t>
      </w:r>
      <w:proofErr w:type="spellEnd"/>
      <w:r w:rsidR="00F413F5">
        <w:rPr>
          <w:color w:val="000000" w:themeColor="text1"/>
        </w:rPr>
        <w:t>).</w:t>
      </w:r>
    </w:p>
    <w:p w14:paraId="37BD2E7C" w14:textId="098F3539"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3</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 xml:space="preserve">Hint: Remove the WICED Bluetooth </w:t>
      </w:r>
      <w:proofErr w:type="gramStart"/>
      <w:r>
        <w:rPr>
          <w:color w:val="000000" w:themeColor="text1"/>
        </w:rPr>
        <w:t>Designer .</w:t>
      </w:r>
      <w:proofErr w:type="spellStart"/>
      <w:r>
        <w:rPr>
          <w:color w:val="000000" w:themeColor="text1"/>
        </w:rPr>
        <w:t>wic</w:t>
      </w:r>
      <w:proofErr w:type="spellEnd"/>
      <w:proofErr w:type="gram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74F45D90" w14:textId="29292E25" w:rsidR="00F13BDA" w:rsidRDefault="00514330" w:rsidP="00F13BDA">
      <w:pPr>
        <w:pStyle w:val="ListParagraph"/>
        <w:numPr>
          <w:ilvl w:val="0"/>
          <w:numId w:val="14"/>
        </w:numPr>
      </w:pPr>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rsidR="00366116">
        <w:t xml:space="preserve"> to disable privacy.</w:t>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7CCF398" w14:textId="652524CA" w:rsidR="00D50452" w:rsidRDefault="00D50452" w:rsidP="00D50452">
      <w:pPr>
        <w:pStyle w:val="ListParagraph"/>
        <w:numPr>
          <w:ilvl w:val="0"/>
          <w:numId w:val="19"/>
        </w:numPr>
      </w:pPr>
      <w:r>
        <w:t>Start scanning</w:t>
      </w:r>
      <w:r w:rsidR="00DE250E">
        <w:t>. When you see your device show up, stop scanning</w:t>
      </w:r>
      <w:r>
        <w:t xml:space="preserve"> and then connect to your device.</w:t>
      </w:r>
    </w:p>
    <w:p w14:paraId="5D014547" w14:textId="2AFBCBFA" w:rsidR="00BB1DDD" w:rsidRDefault="00BB1DDD" w:rsidP="00D50452">
      <w:pPr>
        <w:pStyle w:val="ListParagraph"/>
        <w:numPr>
          <w:ilvl w:val="0"/>
          <w:numId w:val="19"/>
        </w:numPr>
      </w:pPr>
      <w:r>
        <w:t>Notice that the address that appears in the scan results is the "Public Address". This is because we have disabled privacy.</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5A63BA">
      <w:pPr>
        <w:pStyle w:val="Exercise"/>
      </w:pPr>
      <w:bookmarkStart w:id="36" w:name="_Toc523579258"/>
      <w:bookmarkStart w:id="37" w:name="_Toc514769085"/>
      <w:r>
        <w:lastRenderedPageBreak/>
        <w:t>BLE Pairing and Security</w:t>
      </w:r>
      <w:bookmarkEnd w:id="36"/>
    </w:p>
    <w:p w14:paraId="21F11CFD" w14:textId="77777777" w:rsidR="00D50452" w:rsidRDefault="00D50452" w:rsidP="00D50452">
      <w:pPr>
        <w:pStyle w:val="Heading3"/>
      </w:pPr>
      <w:r>
        <w:t>Introduction</w:t>
      </w:r>
    </w:p>
    <w:p w14:paraId="39F1D8E6" w14:textId="4C1BC74D" w:rsidR="00D50452" w:rsidRDefault="00D50452" w:rsidP="00D50452">
      <w:r>
        <w:t>In this exercise, you will add Pairing</w:t>
      </w:r>
      <w:r w:rsidR="00E833F3">
        <w:t xml:space="preserve"> </w:t>
      </w:r>
      <w:r w:rsidR="00025337">
        <w:t>and Security</w:t>
      </w:r>
      <w:r w:rsidR="00320FFC">
        <w:t xml:space="preserve"> (Encryption)</w:t>
      </w:r>
      <w:r w:rsidR="00025337">
        <w:t xml:space="preserve"> </w:t>
      </w:r>
      <w:r>
        <w:t>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8" w:name="_Hlk515529796"/>
      <w:r>
        <w:t>New events introduced in this exercise are highlighted.</w:t>
      </w:r>
      <w:bookmarkEnd w:id="38"/>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370FB91D" w:rsidR="00D50452" w:rsidRDefault="00D50452" w:rsidP="00B45B80">
            <w:r>
              <w:t>Not used yet</w:t>
            </w:r>
            <w:r w:rsidR="0045300D">
              <w: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35A989D"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59DB15F"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6EBC28F7" w:rsidR="00D50452" w:rsidRDefault="00D50452" w:rsidP="00B45B80">
            <w:r>
              <w:t>Stack stops advertising</w:t>
            </w:r>
          </w:p>
        </w:tc>
      </w:tr>
    </w:tbl>
    <w:p w14:paraId="1402903F" w14:textId="77777777" w:rsidR="00D50452" w:rsidRDefault="00D50452" w:rsidP="00D50452"/>
    <w:p w14:paraId="0095BE48" w14:textId="77777777" w:rsidR="00821D50" w:rsidRDefault="00821D50">
      <w:pPr>
        <w:rPr>
          <w:rFonts w:ascii="Cambria" w:eastAsia="Times New Roman" w:hAnsi="Cambria"/>
          <w:b/>
          <w:bCs/>
          <w:color w:val="4F81BD"/>
        </w:rPr>
      </w:pPr>
      <w:r>
        <w:br w:type="page"/>
      </w:r>
    </w:p>
    <w:p w14:paraId="41648200" w14:textId="345A204B" w:rsidR="00D50452" w:rsidRPr="00F70DF4" w:rsidRDefault="00D50452" w:rsidP="00D50452">
      <w:pPr>
        <w:pStyle w:val="Heading3"/>
      </w:pPr>
      <w:r>
        <w:lastRenderedPageBreak/>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0E3C5BF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CA0C323" w14:textId="77777777" w:rsidR="0089012F" w:rsidRDefault="0089012F" w:rsidP="0089012F">
      <w:pPr>
        <w:pStyle w:val="ListParagraph"/>
        <w:ind w:left="1440"/>
        <w:rPr>
          <w:sz w:val="18"/>
        </w:rPr>
      </w:pPr>
    </w:p>
    <w:p w14:paraId="3A44BC9D" w14:textId="0A09E067" w:rsidR="00D50452" w:rsidRPr="002B5054" w:rsidRDefault="00D50452" w:rsidP="00D50452">
      <w:pPr>
        <w:pStyle w:val="ListParagraph"/>
        <w:numPr>
          <w:ilvl w:val="0"/>
          <w:numId w:val="20"/>
        </w:numPr>
      </w:pPr>
      <w:r w:rsidRPr="004408EF">
        <w:t>These settings are used to determine the type of security used during pairing. The new settings specify to use a secure connection.</w:t>
      </w:r>
      <w:r>
        <w:t xml:space="preserve"> </w:t>
      </w:r>
      <w:r w:rsidR="00733267">
        <w:t xml:space="preserve">The authorization </w:t>
      </w:r>
      <w:r w:rsidR="007063B2">
        <w:t>request</w:t>
      </w:r>
      <w:r w:rsidR="00592900">
        <w:t xml:space="preserve"> </w:t>
      </w:r>
      <w:r w:rsidR="0089012F">
        <w:t xml:space="preserve">and </w:t>
      </w:r>
      <w:proofErr w:type="spellStart"/>
      <w:r w:rsidR="006E6BD7">
        <w:t>init</w:t>
      </w:r>
      <w:r w:rsidR="00B21C8C">
        <w:t>_</w:t>
      </w:r>
      <w:r w:rsidR="006E6BD7">
        <w:t>keys</w:t>
      </w:r>
      <w:proofErr w:type="spellEnd"/>
      <w:r w:rsidR="006E6BD7">
        <w:t xml:space="preserve"> </w:t>
      </w:r>
      <w:r w:rsidR="0089012F">
        <w:t>each have</w:t>
      </w:r>
      <w:r w:rsidR="00B21C8C">
        <w:t xml:space="preserve"> many options which can be explored in </w:t>
      </w:r>
      <w:proofErr w:type="spellStart"/>
      <w:r w:rsidR="00B21C8C">
        <w:t>wiced_bt_dev.h</w:t>
      </w:r>
      <w:proofErr w:type="spellEnd"/>
      <w:r w:rsidR="00B21C8C">
        <w:t>. The values we selected</w:t>
      </w:r>
      <w:r w:rsidR="0027493B">
        <w:t xml:space="preserve"> determine that </w:t>
      </w:r>
      <w:r w:rsidR="0089012F">
        <w:t xml:space="preserve">the link must use an LE secure connection with MITM and bonding, and that </w:t>
      </w:r>
      <w:r w:rsidR="0027493B">
        <w:t xml:space="preserve">the encryption information </w:t>
      </w:r>
      <w:r w:rsidR="0089012F">
        <w:t>and identity keys of the peer device are</w:t>
      </w:r>
      <w:r w:rsidR="0027493B">
        <w:t xml:space="preserve"> distributed.</w:t>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xml:space="preserve">. That is, you will </w:t>
      </w:r>
      <w:proofErr w:type="spellStart"/>
      <w:r>
        <w:t>ORing</w:t>
      </w:r>
      <w:proofErr w:type="spellEnd"/>
      <w:r>
        <w:t xml:space="preserve"> in new permissions but not removing any existing ones.</w:t>
      </w:r>
    </w:p>
    <w:p w14:paraId="355E40A7" w14:textId="77777777" w:rsidR="00821D50" w:rsidRDefault="00821D50">
      <w:pPr>
        <w:rPr>
          <w:rFonts w:ascii="Cambria" w:eastAsia="Times New Roman" w:hAnsi="Cambria"/>
          <w:b/>
          <w:bCs/>
          <w:color w:val="4F81BD"/>
        </w:rPr>
      </w:pPr>
      <w:r>
        <w:br w:type="page"/>
      </w:r>
    </w:p>
    <w:p w14:paraId="1C8C0B8A" w14:textId="0BB18C41" w:rsidR="00D50452" w:rsidRDefault="00D50452" w:rsidP="00D50452">
      <w:pPr>
        <w:pStyle w:val="Heading3"/>
      </w:pPr>
      <w:r>
        <w:lastRenderedPageBreak/>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4A29D6DA" w:rsidR="00D50452" w:rsidRDefault="00D50452" w:rsidP="00D50452">
      <w:pPr>
        <w:pStyle w:val="ListParagraph"/>
        <w:numPr>
          <w:ilvl w:val="0"/>
          <w:numId w:val="21"/>
        </w:numPr>
      </w:pPr>
      <w:r>
        <w:t>Disconn</w:t>
      </w:r>
      <w:r w:rsidR="00D353F9">
        <w:t xml:space="preserve">ect from the mobile </w:t>
      </w:r>
      <w:proofErr w:type="spellStart"/>
      <w:r w:rsidR="00D353F9">
        <w:t>CySmart</w:t>
      </w:r>
      <w:proofErr w:type="spellEnd"/>
      <w:r w:rsidR="00D353F9">
        <w:t xml:space="preserve"> app.</w:t>
      </w:r>
    </w:p>
    <w:p w14:paraId="1CFF83B1" w14:textId="41CD268A" w:rsidR="00D50452" w:rsidRDefault="00D50452" w:rsidP="004E48DA">
      <w:pPr>
        <w:pStyle w:val="ListParagraph"/>
        <w:numPr>
          <w:ilvl w:val="0"/>
          <w:numId w:val="21"/>
        </w:numPr>
      </w:pPr>
      <w:r>
        <w:t xml:space="preserve">Go to the </w:t>
      </w:r>
      <w:r w:rsidR="00D353F9">
        <w:t xml:space="preserve">phone's </w:t>
      </w:r>
      <w:r>
        <w:t>Bluetooth settings and remove the &lt;</w:t>
      </w:r>
      <w:proofErr w:type="spellStart"/>
      <w:r>
        <w:t>inits</w:t>
      </w:r>
      <w:proofErr w:type="spellEnd"/>
      <w:r>
        <w:t xml:space="preserve">&gt;_pair device from the </w:t>
      </w:r>
      <w:r w:rsidR="00D353F9">
        <w:t xml:space="preserve">paired devices </w:t>
      </w:r>
      <w:r>
        <w:t xml:space="preserve">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764C5C1D" w14:textId="14E98972" w:rsidR="00D353F9" w:rsidRDefault="00D353F9" w:rsidP="004E48DA">
      <w:pPr>
        <w:pStyle w:val="ListParagraph"/>
        <w:numPr>
          <w:ilvl w:val="0"/>
          <w:numId w:val="21"/>
        </w:numPr>
      </w:pPr>
      <w:r>
        <w:t xml:space="preserve">Start the PC </w:t>
      </w:r>
      <w:proofErr w:type="spellStart"/>
      <w:r>
        <w:t>CySmart</w:t>
      </w:r>
      <w:proofErr w:type="spellEnd"/>
      <w:r>
        <w:t xml:space="preserve"> app.</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253E072"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4F23652F" w14:textId="4BBD67D6"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r w:rsidR="00687F41">
        <w:t xml:space="preserve"> since we haven't yet enabled privacy</w:t>
      </w:r>
      <w:r>
        <w: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6B9CBD6C" w:rsidR="00D50452" w:rsidRDefault="00D50452" w:rsidP="00D50452">
      <w:pPr>
        <w:pStyle w:val="ListParagraph"/>
        <w:numPr>
          <w:ilvl w:val="0"/>
          <w:numId w:val="21"/>
        </w:numPr>
      </w:pPr>
      <w:r>
        <w:t xml:space="preserve">Click on </w:t>
      </w:r>
      <w:r w:rsidR="006E61F4">
        <w:t>"</w:t>
      </w:r>
      <w:r>
        <w:t xml:space="preserve">Disable All </w:t>
      </w:r>
      <w:proofErr w:type="spellStart"/>
      <w:r>
        <w:t>Nofitications</w:t>
      </w:r>
      <w:proofErr w:type="spellEnd"/>
      <w:r w:rsidR="006E61F4">
        <w:t>"</w:t>
      </w:r>
      <w:r>
        <w:t xml:space="preserve"> and then read the CapSense Button Characteristic Value manually.</w:t>
      </w:r>
      <w:r w:rsidR="009A18B3">
        <w:t xml:space="preserve"> It should now work.</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51036F39" w:rsidR="00D50452" w:rsidRDefault="00414080" w:rsidP="005A63BA">
      <w:pPr>
        <w:pStyle w:val="Exercise"/>
      </w:pPr>
      <w:bookmarkStart w:id="39" w:name="_Toc523579259"/>
      <w:r>
        <w:lastRenderedPageBreak/>
        <w:t xml:space="preserve">(Advanced) </w:t>
      </w:r>
      <w:r w:rsidR="00D50452" w:rsidRPr="00D50452">
        <w:t>Save</w:t>
      </w:r>
      <w:r w:rsidR="00D50452">
        <w:t xml:space="preserve"> </w:t>
      </w:r>
      <w:r w:rsidR="00D50452" w:rsidRPr="00D7413F">
        <w:t>BLE</w:t>
      </w:r>
      <w:r w:rsidR="00D50452">
        <w:t xml:space="preserve"> </w:t>
      </w:r>
      <w:r w:rsidR="00D50452" w:rsidRPr="00D7413F">
        <w:t>Pairing</w:t>
      </w:r>
      <w:r w:rsidR="00D50452">
        <w:t xml:space="preserve"> Information</w:t>
      </w:r>
      <w:bookmarkEnd w:id="37"/>
      <w:r w:rsidR="00D50452">
        <w:t xml:space="preserve"> (i.e. Bonding)</w:t>
      </w:r>
      <w:r w:rsidR="0045300D">
        <w:t xml:space="preserve"> and </w:t>
      </w:r>
      <w:r w:rsidR="00687F41">
        <w:t xml:space="preserve">Enable </w:t>
      </w:r>
      <w:r w:rsidR="0045300D">
        <w:t>Privacy</w:t>
      </w:r>
      <w:bookmarkEnd w:id="39"/>
    </w:p>
    <w:p w14:paraId="29C760C8" w14:textId="77777777" w:rsidR="00D50452" w:rsidRDefault="00D50452" w:rsidP="00D50452">
      <w:pPr>
        <w:pStyle w:val="Heading3"/>
      </w:pPr>
      <w:commentRangeStart w:id="40"/>
      <w:r>
        <w:t>Introduction</w:t>
      </w:r>
      <w:commentRangeEnd w:id="40"/>
      <w:r w:rsidR="00DD68DC">
        <w:rPr>
          <w:rStyle w:val="CommentReference"/>
          <w:rFonts w:asciiTheme="minorHAnsi" w:eastAsiaTheme="minorHAnsi" w:hAnsiTheme="minorHAnsi"/>
          <w:b w:val="0"/>
          <w:bCs w:val="0"/>
          <w:color w:val="auto"/>
        </w:rPr>
        <w:commentReference w:id="40"/>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12E91DAA"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w:t>
      </w:r>
      <w:r w:rsidR="00C51FE7">
        <w:t>T</w:t>
      </w:r>
      <w:r w:rsidRPr="000245EC">
        <w:t>M attack since the keys are not sent out over the air.</w:t>
      </w:r>
    </w:p>
    <w:p w14:paraId="37B06C4F" w14:textId="3C0539B4"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53AF09A8" w:rsidR="0061569B" w:rsidRDefault="0061569B" w:rsidP="00D50452">
      <w:r>
        <w:t xml:space="preserve">To remove Bonding information from the kit and return bonding mode, press and release mechanical button MB1. This allows you to Pair/Bond from a Client that has </w:t>
      </w:r>
      <w:r w:rsidR="006E61F4">
        <w:t>"</w:t>
      </w:r>
      <w:r>
        <w:t>lost</w:t>
      </w:r>
      <w:r w:rsidR="006E61F4">
        <w:t>"</w:t>
      </w:r>
      <w:r>
        <w:t xml:space="preserve">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426370DD" w:rsidR="00D50452" w:rsidRDefault="00D50452" w:rsidP="00D50452">
      <w:pPr>
        <w:pStyle w:val="ListParagraph"/>
        <w:numPr>
          <w:ilvl w:val="0"/>
          <w:numId w:val="15"/>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712FEA">
        <w:rPr>
          <w:color w:val="000000" w:themeColor="text1"/>
        </w:rPr>
        <w:t>4</w:t>
      </w:r>
      <w:r>
        <w:rPr>
          <w:color w:val="000000" w:themeColor="text1"/>
        </w:rPr>
        <w:t xml:space="preserve">_ble_bond from the </w:t>
      </w:r>
      <w:r w:rsidR="00B836B6">
        <w:rPr>
          <w:color w:val="000000" w:themeColor="text1"/>
        </w:rPr>
        <w:t>electronic class material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33841E81"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6E930065" w14:textId="36DF2893" w:rsidR="007A174A" w:rsidRDefault="00F90911" w:rsidP="00D50452">
      <w:pPr>
        <w:pStyle w:val="ListParagraph"/>
        <w:numPr>
          <w:ilvl w:val="0"/>
          <w:numId w:val="23"/>
        </w:numPr>
      </w:pPr>
      <w:r>
        <w:t>Click ‘Configure Master Settings’ and,</w:t>
      </w:r>
      <w:r w:rsidR="00626C2F">
        <w:t xml:space="preserve"> </w:t>
      </w:r>
      <w:r>
        <w:t xml:space="preserve">under ‘Privacy 1.2’, change the Address Generation Interval to match the </w:t>
      </w:r>
      <w:proofErr w:type="spellStart"/>
      <w:r w:rsidRPr="00BB0BE5">
        <w:rPr>
          <w:i/>
        </w:rPr>
        <w:t>rpa_refresh_timeout</w:t>
      </w:r>
      <w:proofErr w:type="spellEnd"/>
      <w:r>
        <w:t xml:space="preserve"> in </w:t>
      </w:r>
      <w:proofErr w:type="spellStart"/>
      <w:r w:rsidRPr="00BB0BE5">
        <w:rPr>
          <w:i/>
        </w:rPr>
        <w:t>wiced_bt_</w:t>
      </w:r>
      <w:r w:rsidR="00BB0BE5" w:rsidRPr="00BB0BE5">
        <w:rPr>
          <w:i/>
        </w:rPr>
        <w:t>cfg</w:t>
      </w:r>
      <w:proofErr w:type="spellEnd"/>
      <w:r>
        <w:t>.</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proofErr w:type="spellStart"/>
      <w:r w:rsidR="00E83A50">
        <w:t>CySmart</w:t>
      </w:r>
      <w:proofErr w:type="spellEnd"/>
      <w:r>
        <w:t xml:space="preserve"> so that it will not conflict with your new firmware. It is necessary to do this each time you re-program the kit so that the old information is not used.</w:t>
      </w:r>
    </w:p>
    <w:p w14:paraId="7B2114F2" w14:textId="77777777" w:rsidR="00BB17E7" w:rsidRDefault="00D50452" w:rsidP="00D50452">
      <w:pPr>
        <w:pStyle w:val="ListParagraph"/>
        <w:numPr>
          <w:ilvl w:val="0"/>
          <w:numId w:val="23"/>
        </w:numPr>
      </w:pPr>
      <w:r>
        <w:lastRenderedPageBreak/>
        <w:t>Start scanning</w:t>
      </w:r>
      <w:r w:rsidR="00024D9A">
        <w:t>. Once you see your device in the list stop scanning</w:t>
      </w:r>
      <w:r w:rsidR="00BB17E7">
        <w:t>. Note that your device shows up with a Random Bluetooth address now since privacy is enabled.</w:t>
      </w:r>
    </w:p>
    <w:p w14:paraId="1511E41A" w14:textId="5A2290FD" w:rsidR="00D50452" w:rsidRDefault="00BB17E7" w:rsidP="00D50452">
      <w:pPr>
        <w:pStyle w:val="ListParagraph"/>
        <w:numPr>
          <w:ilvl w:val="0"/>
          <w:numId w:val="23"/>
        </w:numPr>
      </w:pPr>
      <w:r>
        <w:t>C</w:t>
      </w:r>
      <w:r w:rsidR="00D50452">
        <w:t>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7F8E9C20" w:rsidR="00D50452" w:rsidRDefault="00D50452" w:rsidP="00D50452">
      <w:pPr>
        <w:pStyle w:val="ListParagraph"/>
        <w:numPr>
          <w:ilvl w:val="0"/>
          <w:numId w:val="23"/>
        </w:numPr>
      </w:pPr>
      <w:r>
        <w:t xml:space="preserve">Click on </w:t>
      </w:r>
      <w:r w:rsidR="006E61F4">
        <w:t>"</w:t>
      </w:r>
      <w:r>
        <w:t>Pair</w:t>
      </w:r>
      <w:r w:rsidR="006E61F4">
        <w:t>"</w:t>
      </w:r>
      <w:r>
        <w:t xml:space="preserve"> and click </w:t>
      </w:r>
      <w:r w:rsidR="006E61F4">
        <w:t>"</w:t>
      </w:r>
      <w:r w:rsidR="00EE4F91">
        <w:t>Yes</w:t>
      </w:r>
      <w:r w:rsidR="006E61F4">
        <w:t>"</w:t>
      </w:r>
      <w:r>
        <w:t xml:space="preserve"> </w:t>
      </w:r>
      <w:r w:rsidR="00E83A50">
        <w:t>when asked if you want to</w:t>
      </w:r>
      <w:r>
        <w:t xml:space="preserve"> add t</w:t>
      </w:r>
      <w:r w:rsidR="00EE4F91">
        <w:t>he device to the resolving list so that the privacy keys will be remembered</w:t>
      </w:r>
      <w:r w:rsidR="00BB17E7">
        <w:t xml:space="preserve"> by </w:t>
      </w:r>
      <w:proofErr w:type="spellStart"/>
      <w:r w:rsidR="00BB17E7">
        <w:t>CySmart</w:t>
      </w:r>
      <w:proofErr w:type="spellEnd"/>
      <w:r w:rsidR="00EE4F91">
        <w: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2B2235BB"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r w:rsidR="008E0B64">
        <w:t>s</w:t>
      </w:r>
      <w:r>
        <w:t>.</w:t>
      </w:r>
    </w:p>
    <w:p w14:paraId="43B912B5" w14:textId="0397DD4F" w:rsidR="00D50452" w:rsidRDefault="00D50452" w:rsidP="00D50452">
      <w:pPr>
        <w:pStyle w:val="ListParagraph"/>
        <w:numPr>
          <w:ilvl w:val="0"/>
          <w:numId w:val="23"/>
        </w:numPr>
      </w:pPr>
      <w:r>
        <w:t xml:space="preserve">Click </w:t>
      </w:r>
      <w:r w:rsidR="006E61F4">
        <w:t>"</w:t>
      </w:r>
      <w:r w:rsidRPr="00102DE5">
        <w:t>Disconnect</w:t>
      </w:r>
      <w:r w:rsidR="006E61F4" w:rsidRPr="00102DE5">
        <w:t>"</w:t>
      </w:r>
      <w:r w:rsidRPr="00102DE5">
        <w:t xml:space="preserve">. Do </w:t>
      </w:r>
      <w:r w:rsidRPr="00102DE5">
        <w:rPr>
          <w:u w:val="single"/>
        </w:rPr>
        <w:t>NOT</w:t>
      </w:r>
      <w:r w:rsidRPr="00102DE5">
        <w:t xml:space="preserve"> remove the device from the Device List this time – we want bonding information retained.</w:t>
      </w:r>
    </w:p>
    <w:p w14:paraId="7411DC3D" w14:textId="61CD4B29" w:rsidR="008871E4" w:rsidRPr="00102DE5" w:rsidRDefault="008871E4" w:rsidP="00D50452">
      <w:pPr>
        <w:pStyle w:val="ListParagraph"/>
        <w:numPr>
          <w:ilvl w:val="0"/>
          <w:numId w:val="23"/>
        </w:numPr>
      </w:pPr>
      <w:r>
        <w:t>Start a new scan and stop when your device appears in the list.</w:t>
      </w:r>
    </w:p>
    <w:p w14:paraId="583AAD16" w14:textId="474D8298" w:rsidR="00A74146" w:rsidRPr="00102DE5" w:rsidRDefault="006A7AA2" w:rsidP="00CF2ABB">
      <w:pPr>
        <w:pStyle w:val="ListParagraph"/>
        <w:numPr>
          <w:ilvl w:val="0"/>
          <w:numId w:val="23"/>
        </w:numPr>
      </w:pPr>
      <w:r w:rsidRPr="00102DE5">
        <w:t xml:space="preserve">Notice how the </w:t>
      </w:r>
      <w:r w:rsidR="00BF4417" w:rsidRPr="00102DE5">
        <w:t xml:space="preserve">Address is now listed as </w:t>
      </w:r>
      <w:r w:rsidR="00797A80" w:rsidRPr="00102DE5">
        <w:t xml:space="preserve">a </w:t>
      </w:r>
      <w:r w:rsidR="00BF4417" w:rsidRPr="00102DE5">
        <w:t xml:space="preserve">Public </w:t>
      </w:r>
      <w:r w:rsidR="00797A80" w:rsidRPr="00102DE5">
        <w:t xml:space="preserve">Identity Address </w:t>
      </w:r>
      <w:r w:rsidR="00BF4417" w:rsidRPr="00102DE5">
        <w:t xml:space="preserve">rather than Random in the </w:t>
      </w:r>
      <w:r w:rsidR="006F26CE" w:rsidRPr="00102DE5">
        <w:t>table of discovered devices</w:t>
      </w:r>
      <w:r w:rsidR="00BF4417" w:rsidRPr="00102DE5">
        <w:t>.</w:t>
      </w:r>
      <w:r w:rsidR="00CF2ABB" w:rsidRPr="00102DE5">
        <w:t xml:space="preserve"> L</w:t>
      </w:r>
      <w:r w:rsidR="00856BE8" w:rsidRPr="00102DE5">
        <w:t>ook at the Resolving List</w:t>
      </w:r>
      <w:r w:rsidR="00CF2ABB" w:rsidRPr="00102DE5">
        <w:t>; b</w:t>
      </w:r>
      <w:r w:rsidR="00856BE8" w:rsidRPr="00102DE5">
        <w:t>oth the Random Device Address and the Public Identity Address are listed</w:t>
      </w:r>
      <w:r w:rsidR="00CF2ABB" w:rsidRPr="00102DE5">
        <w:t>. If you click on ‘View …’, some Details concerning the device appear. Multiple things, including the Identity Resolving Key, are list</w:t>
      </w:r>
      <w:r w:rsidR="008871E4">
        <w:t>ed. The IRK is used to map the Private Random A</w:t>
      </w:r>
      <w:r w:rsidR="00CF2ABB" w:rsidRPr="00102DE5">
        <w:t>ddress to the Public Identity Address.</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01ED0F72"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65DC623" w:rsidR="00D50452" w:rsidRDefault="008871E4" w:rsidP="00D50452">
      <w:pPr>
        <w:pStyle w:val="ListParagraph"/>
        <w:numPr>
          <w:ilvl w:val="0"/>
          <w:numId w:val="23"/>
        </w:numPr>
      </w:pPr>
      <w:r>
        <w:t>Touch the buttons and observe</w:t>
      </w:r>
      <w:r w:rsidR="00D50452">
        <w:t xml:space="preserve"> that notifications are </w:t>
      </w:r>
      <w:r w:rsidR="007A1CDD">
        <w:t xml:space="preserve">already </w:t>
      </w:r>
      <w:r w:rsidR="00D50452">
        <w:t>enabled since they were enabled when you disconnected.</w:t>
      </w:r>
      <w:r w:rsidR="00021204">
        <w:t xml:space="preserve"> This information was retained in NVRAM.</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1D1360C3" w:rsidR="00D50452" w:rsidRDefault="00D50452" w:rsidP="00D50452">
      <w:pPr>
        <w:pStyle w:val="ListParagraph"/>
        <w:numPr>
          <w:ilvl w:val="0"/>
          <w:numId w:val="23"/>
        </w:numPr>
      </w:pPr>
      <w:r>
        <w:t>Start scanning</w:t>
      </w:r>
      <w:r w:rsidR="00031248">
        <w:t>, stop when your device appears,</w:t>
      </w:r>
      <w:r>
        <w:t xml:space="preserve"> and then connect to your device for a third time.</w:t>
      </w:r>
    </w:p>
    <w:p w14:paraId="0AF0EF07" w14:textId="03DD48E8"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031248">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2ABB1A42" w14:textId="77777777" w:rsidR="00031248" w:rsidRDefault="00D50452" w:rsidP="00D50452">
      <w:pPr>
        <w:pStyle w:val="ListParagraph"/>
        <w:numPr>
          <w:ilvl w:val="0"/>
          <w:numId w:val="23"/>
        </w:numPr>
      </w:pPr>
      <w:r>
        <w:t>Clear the Device List</w:t>
      </w:r>
      <w:r w:rsidR="00031248">
        <w:t>.</w:t>
      </w:r>
    </w:p>
    <w:p w14:paraId="7137E988" w14:textId="77777777" w:rsidR="00031248" w:rsidRDefault="00031248" w:rsidP="00D50452">
      <w:pPr>
        <w:pStyle w:val="ListParagraph"/>
        <w:numPr>
          <w:ilvl w:val="0"/>
          <w:numId w:val="23"/>
        </w:numPr>
      </w:pPr>
      <w:r>
        <w:t>Start scanning and stop when your device appears. Notice that it again has a Random address type.</w:t>
      </w:r>
    </w:p>
    <w:p w14:paraId="6B65CDC6" w14:textId="77FC9244" w:rsidR="00E63D6B" w:rsidRDefault="00031248" w:rsidP="00D50452">
      <w:pPr>
        <w:pStyle w:val="ListParagraph"/>
        <w:numPr>
          <w:ilvl w:val="0"/>
          <w:numId w:val="23"/>
        </w:numPr>
      </w:pPr>
      <w:r>
        <w:t>C</w:t>
      </w:r>
      <w:r w:rsidR="00E63D6B">
        <w:t>onnect</w:t>
      </w:r>
      <w:r>
        <w:t xml:space="preserve"> to your device,</w:t>
      </w:r>
      <w:r w:rsidR="00E63D6B">
        <w:t xml:space="preserve">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369CC3E9" w:rsidR="00AF2003" w:rsidRDefault="00AF2003" w:rsidP="00AF2003">
      <w:pPr>
        <w:pStyle w:val="ListParagraph"/>
        <w:numPr>
          <w:ilvl w:val="0"/>
          <w:numId w:val="23"/>
        </w:numPr>
      </w:pPr>
      <w:r>
        <w:lastRenderedPageBreak/>
        <w:t>Press MB1 on the kit and note that LED1 begins flashing. This indicates that the bondi</w:t>
      </w:r>
      <w:r w:rsidR="00031248">
        <w:t>ng information has been cleared from the device and it will now allow a new connection.</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proofErr w:type="spellStart"/>
      <w:r w:rsidRPr="00B407D1">
        <w:t>hostinfo</w:t>
      </w:r>
      <w:proofErr w:type="spellEnd"/>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proofErr w:type="spellStart"/>
      <w:r w:rsidR="0032261E">
        <w:t>bond_mode</w:t>
      </w:r>
      <w:proofErr w:type="spellEnd"/>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5BEF2219"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7FFC0E0B" w14:textId="116906C2" w:rsidR="00F70B1C" w:rsidRDefault="00F70B1C" w:rsidP="00F70B1C">
      <w:pPr>
        <w:pStyle w:val="ListParagraph"/>
        <w:numPr>
          <w:ilvl w:val="0"/>
          <w:numId w:val="24"/>
        </w:numPr>
        <w:rPr>
          <w:color w:val="000000" w:themeColor="text1"/>
        </w:rPr>
      </w:pPr>
      <w:r>
        <w:rPr>
          <w:color w:val="000000" w:themeColor="text1"/>
        </w:rPr>
        <w:t xml:space="preserve">In </w:t>
      </w:r>
      <w:proofErr w:type="spellStart"/>
      <w:r>
        <w:rPr>
          <w:color w:val="000000" w:themeColor="text1"/>
        </w:rPr>
        <w:t>w</w:t>
      </w:r>
      <w:r w:rsidR="00CD6D64">
        <w:rPr>
          <w:color w:val="000000" w:themeColor="text1"/>
        </w:rPr>
        <w:t>iced_bt_cfg.c</w:t>
      </w:r>
      <w:proofErr w:type="spellEnd"/>
      <w:r w:rsidR="00CD6D64">
        <w:rPr>
          <w:color w:val="000000" w:themeColor="text1"/>
        </w:rPr>
        <w:t xml:space="preserve">, </w:t>
      </w:r>
      <w:proofErr w:type="spellStart"/>
      <w:r w:rsidR="00CD6D64">
        <w:rPr>
          <w:color w:val="000000" w:themeColor="text1"/>
        </w:rPr>
        <w:t>rpa_refresh_timeout</w:t>
      </w:r>
      <w:proofErr w:type="spellEnd"/>
      <w:r w:rsidR="00CD6D64">
        <w:rPr>
          <w:color w:val="000000" w:themeColor="text1"/>
        </w:rPr>
        <w:t xml:space="preserve"> is set to WICED_BT_CFG_DEFAULT_RANDOM_ADDRESS_CHANGE_TIMEOUT, enabled Link Layer Privacy.</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lastRenderedPageBreak/>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300CF321" w:rsidR="00DC1E27" w:rsidRDefault="00031248" w:rsidP="00D50452">
      <w:pPr>
        <w:pStyle w:val="ListParagraph"/>
        <w:numPr>
          <w:ilvl w:val="0"/>
          <w:numId w:val="24"/>
        </w:numPr>
        <w:rPr>
          <w:color w:val="000000" w:themeColor="text1"/>
        </w:rPr>
      </w:pPr>
      <w:r>
        <w:rPr>
          <w:color w:val="000000" w:themeColor="text1"/>
        </w:rPr>
        <w:t>A</w:t>
      </w:r>
      <w:r w:rsidR="00DC1E27">
        <w:rPr>
          <w:color w:val="000000" w:themeColor="text1"/>
        </w:rPr>
        <w:t xml:space="preserve"> Thread is used to control LED blinking based on the state of </w:t>
      </w:r>
      <w:proofErr w:type="spellStart"/>
      <w:r w:rsidR="00DC1E27">
        <w:rPr>
          <w:color w:val="000000" w:themeColor="text1"/>
        </w:rPr>
        <w:t>bond_mode</w:t>
      </w:r>
      <w:proofErr w:type="spellEnd"/>
      <w:r w:rsidR="00DC1E27">
        <w:rPr>
          <w:color w:val="000000" w:themeColor="text1"/>
        </w:rPr>
        <w:t>.</w:t>
      </w:r>
    </w:p>
    <w:p w14:paraId="7BD80629" w14:textId="0A22B194" w:rsidR="00031248" w:rsidRPr="00830EAE" w:rsidRDefault="00031248" w:rsidP="00031248">
      <w:pPr>
        <w:pStyle w:val="ListParagraph"/>
        <w:numPr>
          <w:ilvl w:val="0"/>
          <w:numId w:val="24"/>
        </w:numPr>
        <w:rPr>
          <w:color w:val="000000" w:themeColor="text1"/>
        </w:rPr>
      </w:pPr>
      <w:r>
        <w:rPr>
          <w:color w:val="000000" w:themeColor="text1"/>
        </w:rPr>
        <w:t xml:space="preserve">Finally, privacy is enabled in </w:t>
      </w:r>
      <w:proofErr w:type="spellStart"/>
      <w:r>
        <w:rPr>
          <w:color w:val="000000" w:themeColor="text1"/>
        </w:rPr>
        <w:t>wiced_bt_cfg.c</w:t>
      </w:r>
      <w:proofErr w:type="spellEnd"/>
      <w:r>
        <w:rPr>
          <w:color w:val="000000" w:themeColor="text1"/>
        </w:rPr>
        <w:t xml:space="preserve"> by updating the </w:t>
      </w:r>
      <w:proofErr w:type="spellStart"/>
      <w:r>
        <w:rPr>
          <w:color w:val="000000" w:themeColor="text1"/>
        </w:rPr>
        <w:t>rpa_refresh_timeout</w:t>
      </w:r>
      <w:proofErr w:type="spellEnd"/>
      <w:r>
        <w:rPr>
          <w:color w:val="000000" w:themeColor="text1"/>
        </w:rPr>
        <w:t xml:space="preserve"> to </w:t>
      </w:r>
      <w:r w:rsidRPr="00031248">
        <w:rPr>
          <w:i/>
          <w:color w:val="000000" w:themeColor="text1"/>
        </w:rPr>
        <w:t>WICED_BT_CFG_DEFAULT_RANDOM_ADDRESS_CHANGE_TIMEOUT</w:t>
      </w:r>
      <w:r w:rsidRPr="00031248">
        <w:rPr>
          <w:color w:val="000000" w:themeColor="text1"/>
        </w:rPr>
        <w:t>.</w:t>
      </w:r>
    </w:p>
    <w:p w14:paraId="0E1B662F" w14:textId="773DE693" w:rsidR="00D50452" w:rsidRDefault="00D50452" w:rsidP="00DC1E27">
      <w:pPr>
        <w:pStyle w:val="Heading3"/>
      </w:pPr>
      <w:r>
        <w:t>Questions</w:t>
      </w:r>
    </w:p>
    <w:p w14:paraId="5A517F71" w14:textId="77777777" w:rsidR="00D50452" w:rsidRPr="00830EAE" w:rsidRDefault="00D50452" w:rsidP="000321AB">
      <w:pPr>
        <w:pStyle w:val="ListParagraph"/>
        <w:numPr>
          <w:ilvl w:val="0"/>
          <w:numId w:val="30"/>
        </w:numPr>
      </w:pPr>
      <w:bookmarkStart w:id="41" w:name="_Hlk516152239"/>
      <w:r w:rsidRPr="00830EAE">
        <w:t>What items are stored in NVRAM?</w:t>
      </w:r>
    </w:p>
    <w:bookmarkEnd w:id="41"/>
    <w:p w14:paraId="5A415524" w14:textId="562729FA" w:rsidR="00EF4857" w:rsidRDefault="00EF4857" w:rsidP="00D50452"/>
    <w:p w14:paraId="378230A4" w14:textId="1890CEBC" w:rsidR="00305D4E" w:rsidRDefault="00305D4E" w:rsidP="00D50452"/>
    <w:p w14:paraId="0657BCE5" w14:textId="77777777" w:rsidR="00305D4E" w:rsidRDefault="00305D4E" w:rsidP="00D50452"/>
    <w:p w14:paraId="2C7CCFC8" w14:textId="77777777" w:rsidR="00DC1E27" w:rsidRPr="00B407D1" w:rsidRDefault="00DC1E27" w:rsidP="00D50452"/>
    <w:p w14:paraId="490E3D7A" w14:textId="2C74A035" w:rsidR="00EF4857" w:rsidRPr="00830EAE" w:rsidRDefault="00D50452" w:rsidP="00D50452">
      <w:pPr>
        <w:pStyle w:val="ListParagraph"/>
        <w:numPr>
          <w:ilvl w:val="0"/>
          <w:numId w:val="30"/>
        </w:numPr>
      </w:pPr>
      <w:bookmarkStart w:id="42" w:name="_Hlk516152245"/>
      <w:r w:rsidRPr="00830EAE">
        <w:t>Which event stores each piece of information?</w:t>
      </w:r>
    </w:p>
    <w:p w14:paraId="364E8113" w14:textId="54016FB4" w:rsidR="00380662" w:rsidRDefault="00380662" w:rsidP="00D50452"/>
    <w:p w14:paraId="1C31DD4F" w14:textId="6EF65250" w:rsidR="00380662" w:rsidRDefault="00380662" w:rsidP="00D50452"/>
    <w:p w14:paraId="7AC0BEF2" w14:textId="77777777" w:rsidR="00305D4E" w:rsidRDefault="00305D4E"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42"/>
    <w:p w14:paraId="2C59B91B" w14:textId="77777777" w:rsidR="00D50452" w:rsidRDefault="00D50452" w:rsidP="00D50452">
      <w:pPr>
        <w:rPr>
          <w:color w:val="FF0000"/>
        </w:rPr>
      </w:pPr>
    </w:p>
    <w:p w14:paraId="091F1329" w14:textId="4F6A3BBB" w:rsidR="00D50452" w:rsidRDefault="00D50452" w:rsidP="00D50452">
      <w:pPr>
        <w:rPr>
          <w:color w:val="FF0000"/>
        </w:rPr>
      </w:pPr>
    </w:p>
    <w:p w14:paraId="39824B7A" w14:textId="77777777" w:rsidR="00305D4E" w:rsidRPr="00830EAE" w:rsidRDefault="00305D4E" w:rsidP="00D50452">
      <w:pPr>
        <w:rPr>
          <w:color w:val="FF0000"/>
        </w:rPr>
      </w:pPr>
    </w:p>
    <w:p w14:paraId="60EC6125" w14:textId="7819F7E5" w:rsidR="00305D4E" w:rsidRDefault="00305D4E" w:rsidP="00305D4E">
      <w:pPr>
        <w:pStyle w:val="ListParagraph"/>
        <w:numPr>
          <w:ilvl w:val="0"/>
          <w:numId w:val="30"/>
        </w:numPr>
      </w:pPr>
      <w:r>
        <w:t>In what event is the privacy info read from NVRAM?</w:t>
      </w:r>
    </w:p>
    <w:p w14:paraId="17480F2B" w14:textId="77777777" w:rsidR="00305D4E" w:rsidRDefault="00305D4E" w:rsidP="00305D4E">
      <w:pPr>
        <w:pStyle w:val="ListParagraph"/>
      </w:pPr>
    </w:p>
    <w:p w14:paraId="09B13E74" w14:textId="77777777" w:rsidR="00305D4E" w:rsidRDefault="00305D4E" w:rsidP="00305D4E"/>
    <w:p w14:paraId="082EB0EA" w14:textId="7B55CA68" w:rsidR="00D50452" w:rsidRPr="00305D4E" w:rsidRDefault="00305D4E" w:rsidP="00D50452">
      <w:pPr>
        <w:pStyle w:val="ListParagraph"/>
        <w:numPr>
          <w:ilvl w:val="0"/>
          <w:numId w:val="30"/>
        </w:numPr>
      </w:pPr>
      <w:bookmarkStart w:id="43" w:name="_Hlk521333331"/>
      <w:r>
        <w:t>Which event is called if privacy information is not retrieved</w:t>
      </w:r>
      <w:r w:rsidR="0032358D">
        <w:t xml:space="preserve"> after new keys have been generated by the stack</w:t>
      </w:r>
      <w:bookmarkEnd w:id="43"/>
      <w:r>
        <w:t>?</w:t>
      </w:r>
      <w:r w:rsidR="00D50452">
        <w:br w:type="page"/>
      </w:r>
    </w:p>
    <w:p w14:paraId="0245AA26" w14:textId="05420697" w:rsidR="00D50452" w:rsidRDefault="00414080" w:rsidP="005A63BA">
      <w:pPr>
        <w:pStyle w:val="Exercise"/>
      </w:pPr>
      <w:bookmarkStart w:id="44" w:name="_Toc514769086"/>
      <w:bookmarkStart w:id="45" w:name="_Toc523579260"/>
      <w:r>
        <w:lastRenderedPageBreak/>
        <w:t xml:space="preserve">(Advanced) </w:t>
      </w:r>
      <w:r w:rsidR="00D50452">
        <w:t>Add a Pairing Passkey</w:t>
      </w:r>
      <w:bookmarkEnd w:id="44"/>
      <w:bookmarkEnd w:id="45"/>
    </w:p>
    <w:p w14:paraId="459D1C91" w14:textId="77777777" w:rsidR="00D50452" w:rsidRDefault="00D50452" w:rsidP="00D50452">
      <w:pPr>
        <w:pStyle w:val="Heading3"/>
      </w:pPr>
      <w:commentRangeStart w:id="46"/>
      <w:r>
        <w:t>Introduction</w:t>
      </w:r>
      <w:commentRangeEnd w:id="46"/>
      <w:r w:rsidR="007D6C77">
        <w:rPr>
          <w:rStyle w:val="CommentReference"/>
          <w:rFonts w:asciiTheme="minorHAnsi" w:eastAsiaTheme="minorHAnsi" w:hAnsiTheme="minorHAnsi"/>
          <w:b w:val="0"/>
          <w:bCs w:val="0"/>
          <w:color w:val="auto"/>
        </w:rPr>
        <w:commentReference w:id="46"/>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 xml:space="preserve">t forget the source file names in the </w:t>
      </w:r>
      <w:proofErr w:type="spellStart"/>
      <w:r>
        <w:rPr>
          <w:color w:val="000000" w:themeColor="text1"/>
        </w:rPr>
        <w:t>makefile</w:t>
      </w:r>
      <w:proofErr w:type="spellEnd"/>
      <w:r>
        <w:rPr>
          <w:color w:val="000000" w:themeColor="text1"/>
        </w:rPr>
        <w:t>.</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6C6B23ED"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w:t>
      </w:r>
      <w:r w:rsidR="000C37A0">
        <w:t>=random</w:t>
      </w:r>
      <w:r w:rsidR="00C53EF8">
        <w:t xml:space="preserve">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3FF109A8"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r w:rsidR="00AD7BC8">
        <w:t xml:space="preserve"> The next exercise will fix that.</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7"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8ECB9E7" w14:textId="2FC65262" w:rsidR="00D30017" w:rsidRDefault="00D50452" w:rsidP="004C7D82">
      <w:pPr>
        <w:pStyle w:val="ListParagraph"/>
        <w:numPr>
          <w:ilvl w:val="0"/>
          <w:numId w:val="18"/>
        </w:numPr>
      </w:pPr>
      <w:r>
        <w:t>What additional stack callback event occurs compared to the previous exercise? At what point does it get called?</w:t>
      </w:r>
      <w:bookmarkEnd w:id="47"/>
    </w:p>
    <w:p w14:paraId="66533FBC" w14:textId="77777777" w:rsidR="00D30017" w:rsidRDefault="00D30017">
      <w:r>
        <w:br w:type="page"/>
      </w:r>
    </w:p>
    <w:p w14:paraId="5FBEBDDA" w14:textId="1FCD9B95" w:rsidR="000409BB" w:rsidRDefault="000409BB" w:rsidP="005A63BA">
      <w:pPr>
        <w:pStyle w:val="Exercise"/>
      </w:pPr>
      <w:bookmarkStart w:id="48" w:name="_Toc523579261"/>
      <w:r>
        <w:lastRenderedPageBreak/>
        <w:t xml:space="preserve">(Advanced) </w:t>
      </w:r>
      <w:r w:rsidR="000F1B97">
        <w:t>Add Multiple Bonding Capability</w:t>
      </w:r>
      <w:bookmarkEnd w:id="48"/>
    </w:p>
    <w:p w14:paraId="0DD7390B" w14:textId="77777777" w:rsidR="000C3417" w:rsidRDefault="000C3417" w:rsidP="000C3417">
      <w:pPr>
        <w:pStyle w:val="Heading3"/>
      </w:pPr>
      <w:r>
        <w:t>Introduction</w:t>
      </w:r>
    </w:p>
    <w:p w14:paraId="14B4190A" w14:textId="58A96BAD" w:rsidR="000C3417" w:rsidRDefault="000C3417" w:rsidP="000C3417">
      <w:r>
        <w:t xml:space="preserve">In this exercise, you will copy the </w:t>
      </w:r>
      <w:r w:rsidR="00BA4F92">
        <w:t>multiple bonding</w:t>
      </w:r>
      <w:r>
        <w:t xml:space="preserve"> project from </w:t>
      </w:r>
      <w:r w:rsidR="003E1293">
        <w:t xml:space="preserve">the templates folder </w:t>
      </w:r>
      <w:r>
        <w:t xml:space="preserve">and </w:t>
      </w:r>
      <w:r w:rsidR="00E13D59">
        <w:t>use it to bond to up to 4 different devices at one time</w:t>
      </w:r>
    </w:p>
    <w:p w14:paraId="5C315764" w14:textId="77777777" w:rsidR="000C3417" w:rsidRDefault="000C3417" w:rsidP="000C3417">
      <w:pPr>
        <w:pStyle w:val="Heading3"/>
      </w:pPr>
      <w:r>
        <w:t>Project Creation</w:t>
      </w:r>
    </w:p>
    <w:p w14:paraId="6BF29175" w14:textId="02B47098" w:rsidR="000C3417" w:rsidRDefault="000C3417" w:rsidP="000C3417">
      <w:pPr>
        <w:pStyle w:val="ListParagraph"/>
        <w:numPr>
          <w:ilvl w:val="0"/>
          <w:numId w:val="33"/>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B66627">
        <w:rPr>
          <w:color w:val="000000" w:themeColor="text1"/>
        </w:rPr>
        <w:t>6</w:t>
      </w:r>
      <w:r>
        <w:rPr>
          <w:color w:val="000000" w:themeColor="text1"/>
        </w:rPr>
        <w:t>_</w:t>
      </w:r>
      <w:r w:rsidR="00B66627">
        <w:rPr>
          <w:color w:val="000000" w:themeColor="text1"/>
        </w:rPr>
        <w:t>ble</w:t>
      </w:r>
      <w:r>
        <w:rPr>
          <w:color w:val="000000" w:themeColor="text1"/>
        </w:rPr>
        <w:t>_</w:t>
      </w:r>
      <w:r w:rsidR="00B66627">
        <w:rPr>
          <w:color w:val="000000" w:themeColor="text1"/>
        </w:rPr>
        <w:t>multi</w:t>
      </w:r>
      <w:r>
        <w:rPr>
          <w:color w:val="000000" w:themeColor="text1"/>
        </w:rPr>
        <w:t xml:space="preserve"> from the </w:t>
      </w:r>
      <w:r w:rsidR="00BD4722">
        <w:rPr>
          <w:color w:val="000000" w:themeColor="text1"/>
        </w:rPr>
        <w:t>folder provided in the electronic class material</w:t>
      </w:r>
      <w:r>
        <w:rPr>
          <w:color w:val="000000" w:themeColor="text1"/>
        </w:rPr>
        <w:t>, create the Make Target, and make the necessary updates.</w:t>
      </w:r>
    </w:p>
    <w:p w14:paraId="0E34C984" w14:textId="5EFF6015" w:rsidR="009D761A" w:rsidRPr="00C51D15" w:rsidRDefault="009D761A" w:rsidP="009D761A">
      <w:pPr>
        <w:pStyle w:val="ListParagraph"/>
        <w:numPr>
          <w:ilvl w:val="1"/>
          <w:numId w:val="33"/>
        </w:numPr>
        <w:rPr>
          <w:color w:val="000000" w:themeColor="text1"/>
        </w:rPr>
      </w:pPr>
      <w:r>
        <w:rPr>
          <w:color w:val="000000" w:themeColor="text1"/>
        </w:rPr>
        <w:t xml:space="preserve">Hint: Make sure you </w:t>
      </w:r>
      <w:r w:rsidR="006B7BCB">
        <w:rPr>
          <w:color w:val="000000" w:themeColor="text1"/>
        </w:rPr>
        <w:t xml:space="preserve">change "key" to your initials </w:t>
      </w:r>
      <w:r>
        <w:rPr>
          <w:color w:val="000000" w:themeColor="text1"/>
        </w:rPr>
        <w:t>in both the</w:t>
      </w:r>
      <w:r w:rsidR="006B7BCB">
        <w:rPr>
          <w:color w:val="000000" w:themeColor="text1"/>
        </w:rPr>
        <w:t xml:space="preserve"> </w:t>
      </w:r>
      <w:r>
        <w:rPr>
          <w:color w:val="000000" w:themeColor="text1"/>
        </w:rPr>
        <w:t xml:space="preserve">ex06_ble_multi.c file and </w:t>
      </w:r>
      <w:proofErr w:type="spellStart"/>
      <w:r>
        <w:rPr>
          <w:color w:val="000000" w:themeColor="text1"/>
        </w:rPr>
        <w:t>wiced_bt_cfg.c</w:t>
      </w:r>
      <w:proofErr w:type="spellEnd"/>
      <w:r>
        <w:rPr>
          <w:color w:val="000000" w:themeColor="text1"/>
        </w:rPr>
        <w:t xml:space="preserve"> file to so that you will be able to find your device.</w:t>
      </w:r>
    </w:p>
    <w:p w14:paraId="53C3388D" w14:textId="77777777" w:rsidR="000C3417" w:rsidRDefault="000C3417" w:rsidP="000C3417">
      <w:pPr>
        <w:pStyle w:val="Heading3"/>
      </w:pPr>
      <w:r>
        <w:t>Testing</w:t>
      </w:r>
    </w:p>
    <w:p w14:paraId="035D6D97" w14:textId="77777777" w:rsidR="000C3417" w:rsidRDefault="000C3417" w:rsidP="000C3417">
      <w:pPr>
        <w:pStyle w:val="ListParagraph"/>
        <w:numPr>
          <w:ilvl w:val="0"/>
          <w:numId w:val="34"/>
        </w:numPr>
      </w:pPr>
      <w:r>
        <w:t>Download the project onto the kit.</w:t>
      </w:r>
    </w:p>
    <w:p w14:paraId="3241F0B4" w14:textId="50429712" w:rsidR="000C3417" w:rsidRDefault="000C3417" w:rsidP="000C3417">
      <w:pPr>
        <w:pStyle w:val="ListParagraph"/>
        <w:numPr>
          <w:ilvl w:val="0"/>
          <w:numId w:val="34"/>
        </w:numPr>
      </w:pPr>
      <w:r>
        <w:t>Open a UART terminal window.</w:t>
      </w:r>
    </w:p>
    <w:p w14:paraId="67171A99" w14:textId="224988E3" w:rsidR="009D5D34" w:rsidRDefault="009D5D34" w:rsidP="009D5D34">
      <w:pPr>
        <w:pStyle w:val="ListParagraph"/>
        <w:numPr>
          <w:ilvl w:val="0"/>
          <w:numId w:val="34"/>
        </w:numPr>
      </w:pPr>
      <w:r>
        <w:t>The device starts out in bonding mode (the red LED should be flashing).</w:t>
      </w:r>
    </w:p>
    <w:p w14:paraId="26BC01BC" w14:textId="104FF92E" w:rsidR="000C3417" w:rsidRDefault="000C3417" w:rsidP="000C3417">
      <w:pPr>
        <w:pStyle w:val="ListParagraph"/>
        <w:numPr>
          <w:ilvl w:val="0"/>
          <w:numId w:val="34"/>
        </w:numPr>
      </w:pPr>
      <w:r>
        <w:t xml:space="preserve">Open the mobile </w:t>
      </w:r>
      <w:proofErr w:type="spellStart"/>
      <w:r>
        <w:t>CySmart</w:t>
      </w:r>
      <w:proofErr w:type="spellEnd"/>
      <w:r>
        <w:t xml:space="preserve"> app.</w:t>
      </w:r>
    </w:p>
    <w:p w14:paraId="4CFF2D3D" w14:textId="37E822A4" w:rsidR="000C3417" w:rsidRDefault="000C3417" w:rsidP="000C3417">
      <w:pPr>
        <w:pStyle w:val="ListParagraph"/>
        <w:numPr>
          <w:ilvl w:val="0"/>
          <w:numId w:val="34"/>
        </w:numPr>
      </w:pPr>
      <w:r>
        <w:t>Discover all attributes in the GATT database, and attempt to Pair with the device.</w:t>
      </w:r>
    </w:p>
    <w:p w14:paraId="0B094D00" w14:textId="7A153152" w:rsidR="00F813A4" w:rsidRDefault="000C3417" w:rsidP="00A70689">
      <w:pPr>
        <w:pStyle w:val="ListParagraph"/>
        <w:numPr>
          <w:ilvl w:val="0"/>
          <w:numId w:val="34"/>
        </w:numPr>
        <w:rPr>
          <w:color w:val="000000" w:themeColor="text1"/>
        </w:rPr>
      </w:pPr>
      <w:r>
        <w:rPr>
          <w:color w:val="000000" w:themeColor="text1"/>
        </w:rPr>
        <w:t xml:space="preserve">Once Pairing completes, verify that the application still works. </w:t>
      </w:r>
      <w:r w:rsidR="005D5BD8">
        <w:rPr>
          <w:color w:val="000000" w:themeColor="text1"/>
        </w:rPr>
        <w:t>The device will now be in “normal mode”.</w:t>
      </w:r>
    </w:p>
    <w:p w14:paraId="1A121439" w14:textId="37498936" w:rsidR="009D5D34" w:rsidRDefault="009D5D34" w:rsidP="00A70689">
      <w:pPr>
        <w:pStyle w:val="ListParagraph"/>
        <w:numPr>
          <w:ilvl w:val="0"/>
          <w:numId w:val="34"/>
        </w:numPr>
        <w:rPr>
          <w:color w:val="000000" w:themeColor="text1"/>
        </w:rPr>
      </w:pPr>
      <w:r>
        <w:rPr>
          <w:color w:val="000000" w:themeColor="text1"/>
        </w:rPr>
        <w:t>Disconnect from the device. Keep the bonding information on the phone.</w:t>
      </w:r>
    </w:p>
    <w:p w14:paraId="52AFD48C" w14:textId="14D3A68F" w:rsidR="00047BCC" w:rsidRDefault="00047BCC" w:rsidP="00A70689">
      <w:pPr>
        <w:pStyle w:val="ListParagraph"/>
        <w:numPr>
          <w:ilvl w:val="0"/>
          <w:numId w:val="34"/>
        </w:numPr>
        <w:rPr>
          <w:color w:val="000000" w:themeColor="text1"/>
        </w:rPr>
      </w:pPr>
      <w:r>
        <w:rPr>
          <w:color w:val="000000" w:themeColor="text1"/>
        </w:rPr>
        <w:t xml:space="preserve">To put </w:t>
      </w:r>
      <w:r w:rsidR="00F813A4">
        <w:rPr>
          <w:color w:val="000000" w:themeColor="text1"/>
        </w:rPr>
        <w:t>the device</w:t>
      </w:r>
      <w:r>
        <w:rPr>
          <w:color w:val="000000" w:themeColor="text1"/>
        </w:rPr>
        <w:t xml:space="preserve"> back in bonding mode, </w:t>
      </w:r>
      <w:commentRangeStart w:id="49"/>
      <w:r>
        <w:rPr>
          <w:color w:val="000000" w:themeColor="text1"/>
        </w:rPr>
        <w:t>press MB1</w:t>
      </w:r>
      <w:commentRangeEnd w:id="49"/>
      <w:r w:rsidR="001C4697">
        <w:rPr>
          <w:rStyle w:val="CommentReference"/>
        </w:rPr>
        <w:commentReference w:id="49"/>
      </w:r>
      <w:r>
        <w:rPr>
          <w:color w:val="000000" w:themeColor="text1"/>
        </w:rPr>
        <w:t xml:space="preserve">. The red LED will </w:t>
      </w:r>
      <w:r w:rsidR="00830815">
        <w:rPr>
          <w:color w:val="000000" w:themeColor="text1"/>
        </w:rPr>
        <w:t xml:space="preserve">begin </w:t>
      </w:r>
      <w:r>
        <w:rPr>
          <w:color w:val="000000" w:themeColor="text1"/>
        </w:rPr>
        <w:t>flash</w:t>
      </w:r>
      <w:r w:rsidR="00830815">
        <w:rPr>
          <w:color w:val="000000" w:themeColor="text1"/>
        </w:rPr>
        <w:t>ing</w:t>
      </w:r>
      <w:r>
        <w:rPr>
          <w:color w:val="000000" w:themeColor="text1"/>
        </w:rPr>
        <w:t xml:space="preserve"> again.</w:t>
      </w:r>
    </w:p>
    <w:p w14:paraId="4D38E424" w14:textId="108BAC01" w:rsidR="00A70689" w:rsidRDefault="00A70689" w:rsidP="00A70689">
      <w:pPr>
        <w:pStyle w:val="ListParagraph"/>
        <w:numPr>
          <w:ilvl w:val="1"/>
          <w:numId w:val="34"/>
        </w:numPr>
        <w:rPr>
          <w:color w:val="000000" w:themeColor="text1"/>
        </w:rPr>
      </w:pPr>
      <w:r>
        <w:rPr>
          <w:color w:val="000000" w:themeColor="text1"/>
        </w:rPr>
        <w:t xml:space="preserve">If you </w:t>
      </w:r>
      <w:r w:rsidR="00F813A4">
        <w:rPr>
          <w:color w:val="000000" w:themeColor="text1"/>
        </w:rPr>
        <w:t xml:space="preserve">already </w:t>
      </w:r>
      <w:r>
        <w:rPr>
          <w:color w:val="000000" w:themeColor="text1"/>
        </w:rPr>
        <w:t xml:space="preserve">have the max number of devices bonded and press MB1, it will remove the oldest bonded device </w:t>
      </w:r>
      <w:r w:rsidR="00F977E3">
        <w:rPr>
          <w:color w:val="000000" w:themeColor="text1"/>
        </w:rPr>
        <w:t xml:space="preserve">before </w:t>
      </w:r>
      <w:r>
        <w:rPr>
          <w:color w:val="000000" w:themeColor="text1"/>
        </w:rPr>
        <w:t>go</w:t>
      </w:r>
      <w:r w:rsidR="00F977E3">
        <w:rPr>
          <w:color w:val="000000" w:themeColor="text1"/>
        </w:rPr>
        <w:t>ing</w:t>
      </w:r>
      <w:r>
        <w:rPr>
          <w:color w:val="000000" w:themeColor="text1"/>
        </w:rPr>
        <w:t xml:space="preserve"> back into bonding mode.</w:t>
      </w:r>
    </w:p>
    <w:p w14:paraId="18188519" w14:textId="527E0B91" w:rsidR="00F813A4" w:rsidRDefault="00F813A4" w:rsidP="00B576AE">
      <w:pPr>
        <w:pStyle w:val="ListParagraph"/>
        <w:numPr>
          <w:ilvl w:val="0"/>
          <w:numId w:val="34"/>
        </w:numPr>
      </w:pPr>
      <w:r>
        <w:t xml:space="preserve">Connect to the device using the PC version of </w:t>
      </w:r>
      <w:proofErr w:type="spellStart"/>
      <w:r>
        <w:t>CySmart</w:t>
      </w:r>
      <w:proofErr w:type="spellEnd"/>
      <w:r>
        <w:t xml:space="preserve"> and Pai</w:t>
      </w:r>
      <w:r w:rsidR="003A0910">
        <w:t>r with the device</w:t>
      </w:r>
      <w:r>
        <w:t>.</w:t>
      </w:r>
    </w:p>
    <w:p w14:paraId="488EA2A7" w14:textId="0E6DF656" w:rsidR="003A0910" w:rsidRPr="00F813A4" w:rsidRDefault="003A0910" w:rsidP="00B576AE">
      <w:pPr>
        <w:pStyle w:val="ListParagraph"/>
        <w:numPr>
          <w:ilvl w:val="0"/>
          <w:numId w:val="34"/>
        </w:numPr>
      </w:pPr>
      <w:r>
        <w:t>Verify that the application still works.</w:t>
      </w:r>
    </w:p>
    <w:p w14:paraId="18C0A750" w14:textId="34C8D010" w:rsidR="00B576AE" w:rsidRPr="00F813A4" w:rsidRDefault="00A70689" w:rsidP="00B576AE">
      <w:pPr>
        <w:pStyle w:val="ListParagraph"/>
        <w:numPr>
          <w:ilvl w:val="0"/>
          <w:numId w:val="34"/>
        </w:numPr>
      </w:pPr>
      <w:r>
        <w:rPr>
          <w:color w:val="000000" w:themeColor="text1"/>
        </w:rPr>
        <w:t>Press MB2. You should see a list of the bonded devices on the terminal window.</w:t>
      </w:r>
    </w:p>
    <w:p w14:paraId="16E2D0A1" w14:textId="230ED1AC" w:rsidR="00F813A4" w:rsidRPr="00F813A4" w:rsidRDefault="00F813A4" w:rsidP="00B576AE">
      <w:pPr>
        <w:pStyle w:val="ListParagraph"/>
        <w:numPr>
          <w:ilvl w:val="0"/>
          <w:numId w:val="34"/>
        </w:numPr>
      </w:pPr>
      <w:r>
        <w:rPr>
          <w:color w:val="000000" w:themeColor="text1"/>
        </w:rPr>
        <w:t xml:space="preserve">Disconnect from the PC </w:t>
      </w:r>
      <w:proofErr w:type="spellStart"/>
      <w:r>
        <w:rPr>
          <w:color w:val="000000" w:themeColor="text1"/>
        </w:rPr>
        <w:t>CySmart</w:t>
      </w:r>
      <w:proofErr w:type="spellEnd"/>
      <w:r w:rsidR="00976F85">
        <w:rPr>
          <w:color w:val="000000" w:themeColor="text1"/>
        </w:rPr>
        <w:t xml:space="preserve"> app</w:t>
      </w:r>
      <w:r>
        <w:rPr>
          <w:color w:val="000000" w:themeColor="text1"/>
        </w:rPr>
        <w:t>, connect again from the phone, and verify that the application still works. It should connect and pair without requiring the passkey.</w:t>
      </w:r>
    </w:p>
    <w:p w14:paraId="0B041923" w14:textId="756CFF63" w:rsidR="00F813A4" w:rsidRPr="00F813A4" w:rsidRDefault="00976F85" w:rsidP="00B576AE">
      <w:pPr>
        <w:pStyle w:val="ListParagraph"/>
        <w:numPr>
          <w:ilvl w:val="0"/>
          <w:numId w:val="34"/>
        </w:numPr>
      </w:pPr>
      <w:r>
        <w:rPr>
          <w:color w:val="000000" w:themeColor="text1"/>
        </w:rPr>
        <w:t>Disconnect from the device, re-</w:t>
      </w:r>
      <w:r w:rsidR="00F813A4">
        <w:rPr>
          <w:color w:val="000000" w:themeColor="text1"/>
        </w:rPr>
        <w:t>connect from the PC</w:t>
      </w:r>
      <w:r>
        <w:rPr>
          <w:color w:val="000000" w:themeColor="text1"/>
        </w:rPr>
        <w:t>, Pair, and verify that the application still works</w:t>
      </w:r>
      <w:r w:rsidR="00F813A4">
        <w:rPr>
          <w:color w:val="000000" w:themeColor="text1"/>
        </w:rPr>
        <w:t xml:space="preserve">. Again, a passkey should not be required </w:t>
      </w:r>
      <w:r>
        <w:rPr>
          <w:color w:val="000000" w:themeColor="text1"/>
        </w:rPr>
        <w:t>to P</w:t>
      </w:r>
      <w:r w:rsidR="00F813A4">
        <w:rPr>
          <w:color w:val="000000" w:themeColor="text1"/>
        </w:rPr>
        <w:t>air</w:t>
      </w:r>
      <w:r>
        <w:rPr>
          <w:color w:val="000000" w:themeColor="text1"/>
        </w:rPr>
        <w:t xml:space="preserve"> with the device</w:t>
      </w:r>
      <w:r w:rsidR="00F813A4">
        <w:rPr>
          <w:color w:val="000000" w:themeColor="text1"/>
        </w:rPr>
        <w:t>.</w:t>
      </w:r>
    </w:p>
    <w:p w14:paraId="6C87253F" w14:textId="1F47BC09" w:rsidR="00F813A4" w:rsidRPr="00F813A4" w:rsidRDefault="00976F85" w:rsidP="00B576AE">
      <w:pPr>
        <w:pStyle w:val="ListParagraph"/>
        <w:numPr>
          <w:ilvl w:val="0"/>
          <w:numId w:val="34"/>
        </w:numPr>
      </w:pPr>
      <w:r>
        <w:rPr>
          <w:color w:val="000000" w:themeColor="text1"/>
        </w:rPr>
        <w:t>Disconnect from the device</w:t>
      </w:r>
      <w:r w:rsidR="00F813A4">
        <w:rPr>
          <w:color w:val="000000" w:themeColor="text1"/>
        </w:rPr>
        <w:t>.</w:t>
      </w:r>
    </w:p>
    <w:p w14:paraId="3C18D331" w14:textId="2303EE13" w:rsidR="00F813A4" w:rsidRDefault="00F813A4" w:rsidP="00F813A4">
      <w:pPr>
        <w:pStyle w:val="ListParagraph"/>
        <w:numPr>
          <w:ilvl w:val="0"/>
          <w:numId w:val="34"/>
        </w:numPr>
      </w:pPr>
      <w:r>
        <w:rPr>
          <w:color w:val="000000" w:themeColor="text1"/>
        </w:rPr>
        <w:t xml:space="preserve">Clear the bonding information from the phone and </w:t>
      </w:r>
      <w:proofErr w:type="spellStart"/>
      <w:r>
        <w:rPr>
          <w:color w:val="000000" w:themeColor="text1"/>
        </w:rPr>
        <w:t>CySmart</w:t>
      </w:r>
      <w:proofErr w:type="spellEnd"/>
      <w:r>
        <w:rPr>
          <w:color w:val="000000" w:themeColor="text1"/>
        </w:rPr>
        <w:t xml:space="preserve"> on the PC.</w:t>
      </w:r>
    </w:p>
    <w:p w14:paraId="33E62936" w14:textId="6102FD61" w:rsidR="00B576AE" w:rsidRPr="00D30017" w:rsidRDefault="00B576AE" w:rsidP="00F813A4">
      <w:pPr>
        <w:pStyle w:val="ListParagraph"/>
        <w:numPr>
          <w:ilvl w:val="0"/>
          <w:numId w:val="34"/>
        </w:numPr>
      </w:pPr>
      <w:r>
        <w:t xml:space="preserve">Note: you may not be able to bond to multiple computers running </w:t>
      </w:r>
      <w:proofErr w:type="spellStart"/>
      <w:r>
        <w:t>CySmart</w:t>
      </w:r>
      <w:proofErr w:type="spellEnd"/>
      <w:r>
        <w:t>, but you can connect to a PC and a phone or multiple phones.</w:t>
      </w:r>
    </w:p>
    <w:p w14:paraId="2C46D056" w14:textId="77777777" w:rsidR="00A1561F" w:rsidRDefault="00A1561F">
      <w:pPr>
        <w:rPr>
          <w:rFonts w:ascii="Cambria" w:eastAsia="Times New Roman" w:hAnsi="Cambria"/>
          <w:b/>
          <w:bCs/>
          <w:color w:val="4F81BD"/>
        </w:rPr>
      </w:pPr>
      <w:r>
        <w:br w:type="page"/>
      </w:r>
    </w:p>
    <w:p w14:paraId="7EB56669" w14:textId="77777777" w:rsidR="00A1561F" w:rsidRDefault="00A1561F" w:rsidP="00A1561F">
      <w:pPr>
        <w:pStyle w:val="Heading3"/>
      </w:pPr>
      <w:r>
        <w:lastRenderedPageBreak/>
        <w:t>Overview of Changes</w:t>
      </w:r>
    </w:p>
    <w:p w14:paraId="0DF769B7" w14:textId="3A030DD4" w:rsidR="00CF7A9B" w:rsidRDefault="00CF7A9B" w:rsidP="00CF7A9B">
      <w:pPr>
        <w:pStyle w:val="ListParagraph"/>
        <w:numPr>
          <w:ilvl w:val="0"/>
          <w:numId w:val="37"/>
        </w:numPr>
      </w:pPr>
      <w:r>
        <w:t>A #define for BOND_MAX which is the maximum number of devices that can be bonded at a time (default is set to 4).</w:t>
      </w:r>
    </w:p>
    <w:p w14:paraId="5CBA65C7" w14:textId="766B5060" w:rsidR="008E521D" w:rsidRDefault="00CF7A9B" w:rsidP="00CF7A9B">
      <w:pPr>
        <w:pStyle w:val="ListParagraph"/>
        <w:numPr>
          <w:ilvl w:val="0"/>
          <w:numId w:val="37"/>
        </w:numPr>
      </w:pPr>
      <w:r>
        <w:t>NVSRAM is organized so that we have:</w:t>
      </w:r>
    </w:p>
    <w:p w14:paraId="3F75E743" w14:textId="3A335604" w:rsidR="00CF7A9B" w:rsidRDefault="00CF7A9B" w:rsidP="00CF7A9B">
      <w:pPr>
        <w:pStyle w:val="ListParagraph"/>
        <w:numPr>
          <w:ilvl w:val="1"/>
          <w:numId w:val="37"/>
        </w:numPr>
      </w:pPr>
      <w:r>
        <w:t>1 VSID for the local keys (i.e. privacy keys).</w:t>
      </w:r>
    </w:p>
    <w:p w14:paraId="2FA3758F" w14:textId="25FDC50A" w:rsidR="00CF7A9B" w:rsidRDefault="00CF7A9B" w:rsidP="00CF7A9B">
      <w:pPr>
        <w:pStyle w:val="ListParagraph"/>
        <w:numPr>
          <w:ilvl w:val="1"/>
          <w:numId w:val="37"/>
        </w:numPr>
      </w:pPr>
      <w:r>
        <w:t>1 VSID to keep track of how many bonded devices we have and the next one to be over-written.</w:t>
      </w:r>
    </w:p>
    <w:p w14:paraId="137CEA40" w14:textId="2FBC0416" w:rsidR="00CF7A9B" w:rsidRDefault="00CF7A9B" w:rsidP="00CF7A9B">
      <w:pPr>
        <w:pStyle w:val="ListParagraph"/>
        <w:numPr>
          <w:ilvl w:val="1"/>
          <w:numId w:val="37"/>
        </w:numPr>
      </w:pPr>
      <w:r>
        <w:t>VSIDs to hold host information (i.e. BD_ADDR and CCCD values). There is one VSID for each bonded device so this is BOND_MAX VSIDs.</w:t>
      </w:r>
    </w:p>
    <w:p w14:paraId="5AF58380" w14:textId="38678523" w:rsidR="00CF7A9B" w:rsidRDefault="00CF7A9B" w:rsidP="00CF7A9B">
      <w:pPr>
        <w:pStyle w:val="ListParagraph"/>
        <w:numPr>
          <w:ilvl w:val="1"/>
          <w:numId w:val="37"/>
        </w:numPr>
      </w:pPr>
      <w:r>
        <w:t>VSIDs to hold encryption keys for each bonded host. There is one VSID for each bonded device so this is BOND_MAX VSIDs.</w:t>
      </w:r>
    </w:p>
    <w:p w14:paraId="4A5D45F5" w14:textId="07A97725" w:rsidR="00CF7A9B" w:rsidRDefault="00163C83" w:rsidP="00CF7A9B">
      <w:pPr>
        <w:pStyle w:val="ListParagraph"/>
        <w:numPr>
          <w:ilvl w:val="0"/>
          <w:numId w:val="37"/>
        </w:numPr>
      </w:pPr>
      <w:r>
        <w:t>Add an interrupt callback function that prints bonding information when MB2 is pressed.</w:t>
      </w:r>
    </w:p>
    <w:p w14:paraId="2D3652D9" w14:textId="624D13BD" w:rsidR="00163C83" w:rsidRDefault="00163C83" w:rsidP="00CF7A9B">
      <w:pPr>
        <w:pStyle w:val="ListParagraph"/>
        <w:numPr>
          <w:ilvl w:val="0"/>
          <w:numId w:val="37"/>
        </w:numPr>
      </w:pPr>
      <w:r>
        <w:t xml:space="preserve">Update interrupt callback function for MB1 so that it just toggles whether we are in bonding mode or not. Upon entering bonding mode, if the max number of devices is </w:t>
      </w:r>
      <w:r w:rsidR="00531286">
        <w:t xml:space="preserve">already </w:t>
      </w:r>
      <w:r>
        <w:t>bonded, it will remove the oldest information from the bonded device list, address resolution database, and NVRAM (</w:t>
      </w:r>
      <w:proofErr w:type="spellStart"/>
      <w:r>
        <w:t>hostinfo</w:t>
      </w:r>
      <w:proofErr w:type="spellEnd"/>
      <w:r>
        <w:t xml:space="preserve"> and paired device keys).</w:t>
      </w:r>
    </w:p>
    <w:p w14:paraId="50AEFB65" w14:textId="117AD28E" w:rsidR="00531286" w:rsidRDefault="00531286" w:rsidP="00CF7A9B">
      <w:pPr>
        <w:pStyle w:val="ListParagraph"/>
        <w:numPr>
          <w:ilvl w:val="0"/>
          <w:numId w:val="37"/>
        </w:numPr>
      </w:pPr>
      <w:r>
        <w:t>Update BTM_PAIRING_COMPLETE_EVT so that it stores the newly bonded device's host information i</w:t>
      </w:r>
      <w:r w:rsidR="001A2953">
        <w:t>nto the correct VSID slot in NV</w:t>
      </w:r>
      <w:r>
        <w:t>RAM. That is, it needs to store the information in the first free location. This case also increments the number of bonded devices and increments the next free slot location since a new device has just completed bonding.</w:t>
      </w:r>
    </w:p>
    <w:p w14:paraId="41FB246F" w14:textId="7C00A5A7" w:rsidR="00531286" w:rsidRDefault="00531286" w:rsidP="00CF7A9B">
      <w:pPr>
        <w:pStyle w:val="ListParagraph"/>
        <w:numPr>
          <w:ilvl w:val="0"/>
          <w:numId w:val="37"/>
        </w:numPr>
      </w:pPr>
      <w:r>
        <w:t>Update BTM_ENCRYPTION_STATUS_EVT so that it searches for the BD_ADDR of the device that was just paired. If it is found, then the device was previously bonded, so its host information can be read from NVRAM.</w:t>
      </w:r>
    </w:p>
    <w:p w14:paraId="097CA207" w14:textId="45347536" w:rsidR="00531286" w:rsidRDefault="00531286" w:rsidP="00CF7A9B">
      <w:pPr>
        <w:pStyle w:val="ListParagraph"/>
        <w:numPr>
          <w:ilvl w:val="0"/>
          <w:numId w:val="37"/>
        </w:numPr>
      </w:pPr>
      <w:r>
        <w:t>Update BTM_PAIRED_DEVICE_LINK_KEYS_UPDATE_EVT so that it stores the newly bonded device's encryption key information into the correct VSID slot in NVSRAM. That is, it needs to store the information in the first free location.</w:t>
      </w:r>
    </w:p>
    <w:p w14:paraId="08817FB9" w14:textId="1EB9003C" w:rsidR="00531286" w:rsidRDefault="00531286" w:rsidP="00CF7A9B">
      <w:pPr>
        <w:pStyle w:val="ListParagraph"/>
        <w:numPr>
          <w:ilvl w:val="0"/>
          <w:numId w:val="37"/>
        </w:numPr>
      </w:pPr>
      <w:r>
        <w:t>Update BTM_PAIRED_DEVICE_LINK_KEYS_REQUEST_EVT so that it searches through all bonded devices to determine if the device that is currently trying to pair already has bonding information. If the information is found, it is loaded from NVRAM. If the information is not found, this case returns WICED_BT_ERROR which causes the stack to generate new keys and then call BTM_PAIRED_DEVICE_LINK_KEYS_UPDATE_EVT.</w:t>
      </w:r>
    </w:p>
    <w:p w14:paraId="38A91001" w14:textId="27CE3824" w:rsidR="00BD7D99" w:rsidRPr="00D30017" w:rsidRDefault="00531286" w:rsidP="00BD7D99">
      <w:pPr>
        <w:pStyle w:val="ListParagraph"/>
        <w:numPr>
          <w:ilvl w:val="0"/>
          <w:numId w:val="37"/>
        </w:numPr>
      </w:pPr>
      <w:r>
        <w:t xml:space="preserve">Update the GATT </w:t>
      </w:r>
      <w:proofErr w:type="spellStart"/>
      <w:r>
        <w:t>set_value</w:t>
      </w:r>
      <w:proofErr w:type="spellEnd"/>
      <w:r>
        <w:t xml:space="preserve"> function so that it stores any changes to the CCCD value to the proper NVRAM location. That is, the value must be stored in the location that is assigned to the currently connected </w:t>
      </w:r>
      <w:r w:rsidR="001A2953">
        <w:t>host</w:t>
      </w:r>
      <w:r>
        <w:t>.</w:t>
      </w:r>
    </w:p>
    <w:sectPr w:rsidR="00BD7D99" w:rsidRPr="00D30017">
      <w:headerReference w:type="default" r:id="rId43"/>
      <w:footerReference w:type="default" r:id="rId4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Greg Landry" w:date="2018-09-04T15:04:00Z" w:initials="GL">
    <w:p w14:paraId="52D69BCE" w14:textId="29ABEBA2" w:rsidR="0092267D" w:rsidRDefault="0092267D">
      <w:pPr>
        <w:pStyle w:val="CommentText"/>
      </w:pPr>
      <w:r>
        <w:rPr>
          <w:rStyle w:val="CommentReference"/>
        </w:rPr>
        <w:annotationRef/>
      </w:r>
      <w:r>
        <w:t xml:space="preserve">Add info from doc directory. </w:t>
      </w:r>
      <w:proofErr w:type="spellStart"/>
      <w:r>
        <w:t>Eg.</w:t>
      </w:r>
      <w:proofErr w:type="spellEnd"/>
      <w:r>
        <w:t xml:space="preserve"> Large should be MTU + 12</w:t>
      </w:r>
    </w:p>
  </w:comment>
  <w:comment w:id="12" w:author="Greg Landry" w:date="2018-09-01T15:25:00Z" w:initials="GL">
    <w:p w14:paraId="2A2A7B04" w14:textId="5C2C3BFE" w:rsidR="00323B99" w:rsidRDefault="00323B99">
      <w:pPr>
        <w:pStyle w:val="CommentText"/>
      </w:pPr>
      <w:r>
        <w:rPr>
          <w:rStyle w:val="CommentReference"/>
        </w:rPr>
        <w:annotationRef/>
      </w:r>
      <w:r>
        <w:t>We don't talk about the possibility of doing directed advertising once bonding information exists. Should we do that?</w:t>
      </w:r>
    </w:p>
  </w:comment>
  <w:comment w:id="16" w:author="Greg Landry" w:date="2018-09-04T15:12:00Z" w:initials="GL">
    <w:p w14:paraId="0DECEBC8" w14:textId="75A0301D" w:rsidR="006819BD" w:rsidRDefault="006819BD">
      <w:pPr>
        <w:pStyle w:val="CommentText"/>
      </w:pPr>
      <w:r>
        <w:rPr>
          <w:rStyle w:val="CommentReference"/>
        </w:rPr>
        <w:annotationRef/>
      </w:r>
      <w:r>
        <w:t>Is it legal to publish the iBeacon format?</w:t>
      </w:r>
    </w:p>
  </w:comment>
  <w:comment w:id="30" w:author="Greg Landry" w:date="2018-09-04T15:40:00Z" w:initials="GL">
    <w:p w14:paraId="4DB77A7A" w14:textId="741ED4E1" w:rsidR="003635EF" w:rsidRDefault="003635EF">
      <w:pPr>
        <w:pStyle w:val="CommentText"/>
      </w:pPr>
      <w:r>
        <w:rPr>
          <w:rStyle w:val="CommentReference"/>
        </w:rPr>
        <w:annotationRef/>
      </w:r>
      <w:r>
        <w:t>Put HCI layer in both P6 and 4343</w:t>
      </w:r>
      <w:r w:rsidR="000877DF">
        <w:t>. Center box should be H4 (UART)</w:t>
      </w:r>
    </w:p>
  </w:comment>
  <w:comment w:id="40" w:author="Greg Landry" w:date="2018-09-01T15:26:00Z" w:initials="GL">
    <w:p w14:paraId="07B258F8" w14:textId="4C166DC5" w:rsidR="00323B99" w:rsidRDefault="00323B99">
      <w:pPr>
        <w:pStyle w:val="CommentText"/>
      </w:pPr>
      <w:r>
        <w:rPr>
          <w:rStyle w:val="CommentReference"/>
        </w:rPr>
        <w:annotationRef/>
      </w:r>
      <w:r>
        <w:t>Should we do directed advertisements when bonding info is available?</w:t>
      </w:r>
    </w:p>
  </w:comment>
  <w:comment w:id="46" w:author="Greg Landry" w:date="2018-09-01T15:27:00Z" w:initials="GL">
    <w:p w14:paraId="5BFD6D8F" w14:textId="6B2D15E1" w:rsidR="00323B99" w:rsidRDefault="00323B99">
      <w:pPr>
        <w:pStyle w:val="CommentText"/>
      </w:pPr>
      <w:r>
        <w:rPr>
          <w:rStyle w:val="CommentReference"/>
        </w:rPr>
        <w:annotationRef/>
      </w:r>
      <w:r>
        <w:t>Should this do directed advertising once bonded?</w:t>
      </w:r>
    </w:p>
  </w:comment>
  <w:comment w:id="49" w:author="Greg Landry" w:date="2018-09-01T15:27:00Z" w:initials="GL">
    <w:p w14:paraId="57AC562B" w14:textId="08EF22DF" w:rsidR="00323B99" w:rsidRDefault="00323B99">
      <w:pPr>
        <w:pStyle w:val="CommentText"/>
      </w:pPr>
      <w:r>
        <w:rPr>
          <w:rStyle w:val="CommentReference"/>
        </w:rPr>
        <w:annotationRef/>
      </w:r>
      <w:r>
        <w:t>Should this project do directed advertising and then switch to undirected in bonding m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D69BCE" w15:done="0"/>
  <w15:commentEx w15:paraId="2A2A7B04" w15:done="0"/>
  <w15:commentEx w15:paraId="0DECEBC8" w15:done="0"/>
  <w15:commentEx w15:paraId="4DB77A7A" w15:done="0"/>
  <w15:commentEx w15:paraId="07B258F8" w15:done="0"/>
  <w15:commentEx w15:paraId="5BFD6D8F" w15:done="0"/>
  <w15:commentEx w15:paraId="57AC56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D69BCE" w16cid:durableId="1F391D88"/>
  <w16cid:commentId w16cid:paraId="2A2A7B04" w16cid:durableId="1F352DCF"/>
  <w16cid:commentId w16cid:paraId="0DECEBC8" w16cid:durableId="1F391F45"/>
  <w16cid:commentId w16cid:paraId="07B258F8" w16cid:durableId="1F352E17"/>
  <w16cid:commentId w16cid:paraId="5BFD6D8F" w16cid:durableId="1F352E73"/>
  <w16cid:commentId w16cid:paraId="57AC562B" w16cid:durableId="1F352E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444D40" w14:textId="77777777" w:rsidR="00D6486A" w:rsidRDefault="00D6486A" w:rsidP="00DF6D18">
      <w:r>
        <w:separator/>
      </w:r>
    </w:p>
  </w:endnote>
  <w:endnote w:type="continuationSeparator" w:id="0">
    <w:p w14:paraId="1C19C51C" w14:textId="77777777" w:rsidR="00D6486A" w:rsidRDefault="00D6486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323B99" w:rsidRDefault="00323B99" w:rsidP="00547CF1">
            <w:pPr>
              <w:pStyle w:val="Footer"/>
              <w:spacing w:after="0"/>
            </w:pPr>
          </w:p>
          <w:p w14:paraId="4C29FDE6" w14:textId="5E0E0186" w:rsidR="00323B99" w:rsidRDefault="00323B99"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Pr>
                <w:noProof/>
              </w:rPr>
              <w:fldChar w:fldCharType="begin"/>
            </w:r>
            <w:r>
              <w:rPr>
                <w:noProof/>
              </w:rPr>
              <w:instrText xml:space="preserve"> NUMPAGES  </w:instrText>
            </w:r>
            <w:r>
              <w:rPr>
                <w:noProof/>
              </w:rPr>
              <w:fldChar w:fldCharType="separate"/>
            </w:r>
            <w:r>
              <w:rPr>
                <w:noProof/>
              </w:rPr>
              <w:t>45</w:t>
            </w:r>
            <w:r>
              <w:rPr>
                <w:noProof/>
              </w:rPr>
              <w:fldChar w:fldCharType="end"/>
            </w:r>
          </w:p>
        </w:sdtContent>
      </w:sdt>
    </w:sdtContent>
  </w:sdt>
  <w:p w14:paraId="75581528" w14:textId="77777777" w:rsidR="00323B99" w:rsidRDefault="00323B99"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7CC7C5" w14:textId="77777777" w:rsidR="00D6486A" w:rsidRDefault="00D6486A" w:rsidP="00DF6D18">
      <w:r>
        <w:separator/>
      </w:r>
    </w:p>
  </w:footnote>
  <w:footnote w:type="continuationSeparator" w:id="0">
    <w:p w14:paraId="5704EC5B" w14:textId="77777777" w:rsidR="00D6486A" w:rsidRDefault="00D6486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323B99" w:rsidRDefault="00323B99">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E10F9"/>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C75C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483184"/>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035A6C"/>
    <w:multiLevelType w:val="hybridMultilevel"/>
    <w:tmpl w:val="9D4ACCF2"/>
    <w:lvl w:ilvl="0" w:tplc="04090001">
      <w:start w:val="1"/>
      <w:numFmt w:val="bullet"/>
      <w:lvlText w:val=""/>
      <w:lvlJc w:val="left"/>
      <w:pPr>
        <w:ind w:left="720" w:hanging="360"/>
      </w:pPr>
      <w:rPr>
        <w:rFonts w:ascii="Symbol" w:hAnsi="Symbol" w:hint="default"/>
      </w:rPr>
    </w:lvl>
    <w:lvl w:ilvl="1" w:tplc="3A52CDB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7D2D95"/>
    <w:multiLevelType w:val="multilevel"/>
    <w:tmpl w:val="A9406C74"/>
    <w:lvl w:ilvl="0">
      <w:start w:val="1"/>
      <w:numFmt w:val="decimal"/>
      <w:lvlText w:val="4C.%1 "/>
      <w:lvlJc w:val="left"/>
      <w:pPr>
        <w:ind w:left="0" w:firstLine="0"/>
      </w:pPr>
      <w:rPr>
        <w:rFonts w:hint="default"/>
      </w:rPr>
    </w:lvl>
    <w:lvl w:ilvl="1">
      <w:start w:val="1"/>
      <w:numFmt w:val="decimal"/>
      <w:pStyle w:val="Exercise"/>
      <w:suff w:val="space"/>
      <w:lvlText w:val="Exercise 4B.%2 "/>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C.%1.%2.%3."/>
      <w:lvlJc w:val="left"/>
      <w:pPr>
        <w:tabs>
          <w:tab w:val="num" w:pos="1080"/>
        </w:tabs>
        <w:ind w:left="1584" w:hanging="158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21AA411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4D0C7E"/>
    <w:multiLevelType w:val="multilevel"/>
    <w:tmpl w:val="17D23FD0"/>
    <w:lvl w:ilvl="0">
      <w:start w:val="1"/>
      <w:numFmt w:val="decimal"/>
      <w:lvlText w:val="4A.%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B735C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C364EA"/>
    <w:multiLevelType w:val="hybridMultilevel"/>
    <w:tmpl w:val="D6DC5F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9"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1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4"/>
  </w:num>
  <w:num w:numId="6">
    <w:abstractNumId w:val="0"/>
  </w:num>
  <w:num w:numId="7">
    <w:abstractNumId w:val="10"/>
  </w:num>
  <w:num w:numId="8">
    <w:abstractNumId w:val="30"/>
  </w:num>
  <w:num w:numId="9">
    <w:abstractNumId w:val="35"/>
  </w:num>
  <w:num w:numId="10">
    <w:abstractNumId w:val="4"/>
  </w:num>
  <w:num w:numId="11">
    <w:abstractNumId w:val="27"/>
  </w:num>
  <w:num w:numId="12">
    <w:abstractNumId w:val="18"/>
  </w:num>
  <w:num w:numId="13">
    <w:abstractNumId w:val="7"/>
  </w:num>
  <w:num w:numId="14">
    <w:abstractNumId w:val="13"/>
  </w:num>
  <w:num w:numId="15">
    <w:abstractNumId w:val="26"/>
  </w:num>
  <w:num w:numId="16">
    <w:abstractNumId w:val="17"/>
  </w:num>
  <w:num w:numId="17">
    <w:abstractNumId w:val="19"/>
  </w:num>
  <w:num w:numId="18">
    <w:abstractNumId w:val="32"/>
  </w:num>
  <w:num w:numId="19">
    <w:abstractNumId w:val="31"/>
  </w:num>
  <w:num w:numId="20">
    <w:abstractNumId w:val="22"/>
  </w:num>
  <w:num w:numId="21">
    <w:abstractNumId w:val="29"/>
  </w:num>
  <w:num w:numId="22">
    <w:abstractNumId w:val="21"/>
  </w:num>
  <w:num w:numId="23">
    <w:abstractNumId w:val="23"/>
  </w:num>
  <w:num w:numId="24">
    <w:abstractNumId w:val="24"/>
  </w:num>
  <w:num w:numId="25">
    <w:abstractNumId w:val="11"/>
  </w:num>
  <w:num w:numId="26">
    <w:abstractNumId w:val="25"/>
  </w:num>
  <w:num w:numId="27">
    <w:abstractNumId w:val="3"/>
  </w:num>
  <w:num w:numId="28">
    <w:abstractNumId w:val="16"/>
  </w:num>
  <w:num w:numId="29">
    <w:abstractNumId w:val="28"/>
  </w:num>
  <w:num w:numId="30">
    <w:abstractNumId w:val="33"/>
  </w:num>
  <w:num w:numId="31">
    <w:abstractNumId w:val="14"/>
  </w:num>
  <w:num w:numId="32">
    <w:abstractNumId w:val="8"/>
  </w:num>
  <w:num w:numId="33">
    <w:abstractNumId w:val="6"/>
  </w:num>
  <w:num w:numId="34">
    <w:abstractNumId w:val="2"/>
  </w:num>
  <w:num w:numId="35">
    <w:abstractNumId w:val="1"/>
  </w:num>
  <w:num w:numId="36">
    <w:abstractNumId w:val="20"/>
  </w:num>
  <w:num w:numId="37">
    <w:abstractNumId w:val="12"/>
  </w:num>
  <w:num w:numId="38">
    <w:abstractNumId w:val="9"/>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0F2D"/>
    <w:rsid w:val="00021204"/>
    <w:rsid w:val="00023C15"/>
    <w:rsid w:val="00024D9A"/>
    <w:rsid w:val="00025337"/>
    <w:rsid w:val="00027AA1"/>
    <w:rsid w:val="00027B1E"/>
    <w:rsid w:val="0003049F"/>
    <w:rsid w:val="00031248"/>
    <w:rsid w:val="00031825"/>
    <w:rsid w:val="00032032"/>
    <w:rsid w:val="000321AB"/>
    <w:rsid w:val="000322CB"/>
    <w:rsid w:val="000348DF"/>
    <w:rsid w:val="00037535"/>
    <w:rsid w:val="00037F45"/>
    <w:rsid w:val="000409BB"/>
    <w:rsid w:val="00044425"/>
    <w:rsid w:val="00044C80"/>
    <w:rsid w:val="00045AC8"/>
    <w:rsid w:val="00046371"/>
    <w:rsid w:val="000470D7"/>
    <w:rsid w:val="00047BCC"/>
    <w:rsid w:val="00051228"/>
    <w:rsid w:val="00051784"/>
    <w:rsid w:val="00051E3C"/>
    <w:rsid w:val="0005324C"/>
    <w:rsid w:val="0005592F"/>
    <w:rsid w:val="00061BAF"/>
    <w:rsid w:val="00070A19"/>
    <w:rsid w:val="00071F03"/>
    <w:rsid w:val="00073330"/>
    <w:rsid w:val="00074015"/>
    <w:rsid w:val="0007697E"/>
    <w:rsid w:val="00083775"/>
    <w:rsid w:val="0008403B"/>
    <w:rsid w:val="00084E89"/>
    <w:rsid w:val="000860A4"/>
    <w:rsid w:val="000867F8"/>
    <w:rsid w:val="0008708D"/>
    <w:rsid w:val="000877DF"/>
    <w:rsid w:val="00090863"/>
    <w:rsid w:val="00090D06"/>
    <w:rsid w:val="00091267"/>
    <w:rsid w:val="00093229"/>
    <w:rsid w:val="00093A9C"/>
    <w:rsid w:val="00096E47"/>
    <w:rsid w:val="000A10C2"/>
    <w:rsid w:val="000A70C4"/>
    <w:rsid w:val="000A7893"/>
    <w:rsid w:val="000A7C62"/>
    <w:rsid w:val="000B1FB9"/>
    <w:rsid w:val="000B3129"/>
    <w:rsid w:val="000B3CDE"/>
    <w:rsid w:val="000B444B"/>
    <w:rsid w:val="000B480A"/>
    <w:rsid w:val="000B49C4"/>
    <w:rsid w:val="000B6177"/>
    <w:rsid w:val="000B643B"/>
    <w:rsid w:val="000C29A4"/>
    <w:rsid w:val="000C3203"/>
    <w:rsid w:val="000C3417"/>
    <w:rsid w:val="000C37A0"/>
    <w:rsid w:val="000C3B73"/>
    <w:rsid w:val="000C3C96"/>
    <w:rsid w:val="000C4E6B"/>
    <w:rsid w:val="000C5844"/>
    <w:rsid w:val="000D320C"/>
    <w:rsid w:val="000D36F9"/>
    <w:rsid w:val="000D5180"/>
    <w:rsid w:val="000D5CC1"/>
    <w:rsid w:val="000D63BE"/>
    <w:rsid w:val="000D6968"/>
    <w:rsid w:val="000D7031"/>
    <w:rsid w:val="000E144D"/>
    <w:rsid w:val="000E36BD"/>
    <w:rsid w:val="000E4FEC"/>
    <w:rsid w:val="000E69E0"/>
    <w:rsid w:val="000E79A3"/>
    <w:rsid w:val="000F1B97"/>
    <w:rsid w:val="000F2E84"/>
    <w:rsid w:val="000F4EBA"/>
    <w:rsid w:val="000F784B"/>
    <w:rsid w:val="00100BC2"/>
    <w:rsid w:val="00102DE5"/>
    <w:rsid w:val="00102E0F"/>
    <w:rsid w:val="00105139"/>
    <w:rsid w:val="0010682C"/>
    <w:rsid w:val="00107184"/>
    <w:rsid w:val="001073A1"/>
    <w:rsid w:val="0010753A"/>
    <w:rsid w:val="00110CE4"/>
    <w:rsid w:val="00112EEC"/>
    <w:rsid w:val="00114104"/>
    <w:rsid w:val="00114191"/>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667C"/>
    <w:rsid w:val="00137E77"/>
    <w:rsid w:val="0014371D"/>
    <w:rsid w:val="001448EB"/>
    <w:rsid w:val="00147636"/>
    <w:rsid w:val="00152246"/>
    <w:rsid w:val="0015246B"/>
    <w:rsid w:val="00152E4F"/>
    <w:rsid w:val="001542E2"/>
    <w:rsid w:val="001546E3"/>
    <w:rsid w:val="00154EA2"/>
    <w:rsid w:val="0015653A"/>
    <w:rsid w:val="00156EEC"/>
    <w:rsid w:val="001631F9"/>
    <w:rsid w:val="00163C83"/>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953"/>
    <w:rsid w:val="001A2FBC"/>
    <w:rsid w:val="001A3876"/>
    <w:rsid w:val="001A48AD"/>
    <w:rsid w:val="001B108C"/>
    <w:rsid w:val="001B10AB"/>
    <w:rsid w:val="001B1B56"/>
    <w:rsid w:val="001B22CC"/>
    <w:rsid w:val="001B53DA"/>
    <w:rsid w:val="001B57AF"/>
    <w:rsid w:val="001B713A"/>
    <w:rsid w:val="001B7E82"/>
    <w:rsid w:val="001C3071"/>
    <w:rsid w:val="001C3514"/>
    <w:rsid w:val="001C41CE"/>
    <w:rsid w:val="001C4697"/>
    <w:rsid w:val="001C4FA0"/>
    <w:rsid w:val="001C52FE"/>
    <w:rsid w:val="001C7593"/>
    <w:rsid w:val="001D092F"/>
    <w:rsid w:val="001D1BD6"/>
    <w:rsid w:val="001D5398"/>
    <w:rsid w:val="001D5DD8"/>
    <w:rsid w:val="001D710D"/>
    <w:rsid w:val="001E01B2"/>
    <w:rsid w:val="001E0324"/>
    <w:rsid w:val="001E0CD6"/>
    <w:rsid w:val="001E19B1"/>
    <w:rsid w:val="001E28EE"/>
    <w:rsid w:val="001E3413"/>
    <w:rsid w:val="001E500C"/>
    <w:rsid w:val="001E5533"/>
    <w:rsid w:val="001E5730"/>
    <w:rsid w:val="001E5A3A"/>
    <w:rsid w:val="001F1207"/>
    <w:rsid w:val="001F25EC"/>
    <w:rsid w:val="001F537A"/>
    <w:rsid w:val="001F64B9"/>
    <w:rsid w:val="002004C1"/>
    <w:rsid w:val="00201E2B"/>
    <w:rsid w:val="00202274"/>
    <w:rsid w:val="002025AB"/>
    <w:rsid w:val="00203746"/>
    <w:rsid w:val="00204745"/>
    <w:rsid w:val="00205380"/>
    <w:rsid w:val="00207553"/>
    <w:rsid w:val="002112DA"/>
    <w:rsid w:val="002141D2"/>
    <w:rsid w:val="00214414"/>
    <w:rsid w:val="00214543"/>
    <w:rsid w:val="00216CA1"/>
    <w:rsid w:val="002203F9"/>
    <w:rsid w:val="00220904"/>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50D"/>
    <w:rsid w:val="00263930"/>
    <w:rsid w:val="00264AA3"/>
    <w:rsid w:val="00265B99"/>
    <w:rsid w:val="00265FDC"/>
    <w:rsid w:val="00266D14"/>
    <w:rsid w:val="00271D74"/>
    <w:rsid w:val="002742E2"/>
    <w:rsid w:val="0027475B"/>
    <w:rsid w:val="0027493B"/>
    <w:rsid w:val="002758E9"/>
    <w:rsid w:val="00275C1C"/>
    <w:rsid w:val="00275DC1"/>
    <w:rsid w:val="0027689D"/>
    <w:rsid w:val="00277E6E"/>
    <w:rsid w:val="00280589"/>
    <w:rsid w:val="00280BC8"/>
    <w:rsid w:val="00280E9A"/>
    <w:rsid w:val="002815B6"/>
    <w:rsid w:val="00282376"/>
    <w:rsid w:val="0028297C"/>
    <w:rsid w:val="00282D95"/>
    <w:rsid w:val="0028363E"/>
    <w:rsid w:val="00283B23"/>
    <w:rsid w:val="0028641F"/>
    <w:rsid w:val="00286B13"/>
    <w:rsid w:val="00287758"/>
    <w:rsid w:val="00287EAB"/>
    <w:rsid w:val="00292555"/>
    <w:rsid w:val="0029288C"/>
    <w:rsid w:val="00292E3E"/>
    <w:rsid w:val="0029333E"/>
    <w:rsid w:val="00296706"/>
    <w:rsid w:val="002A0044"/>
    <w:rsid w:val="002A0254"/>
    <w:rsid w:val="002A0D59"/>
    <w:rsid w:val="002A1A7D"/>
    <w:rsid w:val="002A5756"/>
    <w:rsid w:val="002A5905"/>
    <w:rsid w:val="002B41A0"/>
    <w:rsid w:val="002B4653"/>
    <w:rsid w:val="002C1BB1"/>
    <w:rsid w:val="002C1C8A"/>
    <w:rsid w:val="002C2164"/>
    <w:rsid w:val="002C3234"/>
    <w:rsid w:val="002C32EA"/>
    <w:rsid w:val="002C3B9E"/>
    <w:rsid w:val="002C468D"/>
    <w:rsid w:val="002C5818"/>
    <w:rsid w:val="002C7876"/>
    <w:rsid w:val="002D0221"/>
    <w:rsid w:val="002D5601"/>
    <w:rsid w:val="002D5B3D"/>
    <w:rsid w:val="002D63D5"/>
    <w:rsid w:val="002D6B5C"/>
    <w:rsid w:val="002D75BC"/>
    <w:rsid w:val="002E39CB"/>
    <w:rsid w:val="002F04BB"/>
    <w:rsid w:val="002F2F12"/>
    <w:rsid w:val="002F514F"/>
    <w:rsid w:val="002F5C7E"/>
    <w:rsid w:val="002F6DCF"/>
    <w:rsid w:val="002F75E0"/>
    <w:rsid w:val="00301AE7"/>
    <w:rsid w:val="00302D76"/>
    <w:rsid w:val="0030373A"/>
    <w:rsid w:val="00304FBE"/>
    <w:rsid w:val="00305D4E"/>
    <w:rsid w:val="00313FF1"/>
    <w:rsid w:val="00315A49"/>
    <w:rsid w:val="00316DE5"/>
    <w:rsid w:val="00320FFC"/>
    <w:rsid w:val="00321C35"/>
    <w:rsid w:val="0032261E"/>
    <w:rsid w:val="00322D3F"/>
    <w:rsid w:val="0032358D"/>
    <w:rsid w:val="00323B99"/>
    <w:rsid w:val="00325D7C"/>
    <w:rsid w:val="003275D6"/>
    <w:rsid w:val="003309F1"/>
    <w:rsid w:val="00331E67"/>
    <w:rsid w:val="00335B18"/>
    <w:rsid w:val="00340543"/>
    <w:rsid w:val="00340837"/>
    <w:rsid w:val="0034259C"/>
    <w:rsid w:val="003445E6"/>
    <w:rsid w:val="00344C56"/>
    <w:rsid w:val="003465D4"/>
    <w:rsid w:val="00350E39"/>
    <w:rsid w:val="003526CF"/>
    <w:rsid w:val="00352EFB"/>
    <w:rsid w:val="00355729"/>
    <w:rsid w:val="00362F0E"/>
    <w:rsid w:val="003635EF"/>
    <w:rsid w:val="00366116"/>
    <w:rsid w:val="00367E68"/>
    <w:rsid w:val="00370BF1"/>
    <w:rsid w:val="0037207F"/>
    <w:rsid w:val="00373A4D"/>
    <w:rsid w:val="00374375"/>
    <w:rsid w:val="00375335"/>
    <w:rsid w:val="00380662"/>
    <w:rsid w:val="003817F7"/>
    <w:rsid w:val="00382179"/>
    <w:rsid w:val="00382507"/>
    <w:rsid w:val="003853D7"/>
    <w:rsid w:val="0038642E"/>
    <w:rsid w:val="0039318A"/>
    <w:rsid w:val="00395EE9"/>
    <w:rsid w:val="00396713"/>
    <w:rsid w:val="0039793C"/>
    <w:rsid w:val="00397ACA"/>
    <w:rsid w:val="003A0910"/>
    <w:rsid w:val="003A0AF5"/>
    <w:rsid w:val="003A355F"/>
    <w:rsid w:val="003B04B2"/>
    <w:rsid w:val="003B2C9C"/>
    <w:rsid w:val="003B34BA"/>
    <w:rsid w:val="003B43D5"/>
    <w:rsid w:val="003B66DF"/>
    <w:rsid w:val="003B6C5D"/>
    <w:rsid w:val="003B7B2A"/>
    <w:rsid w:val="003B7F46"/>
    <w:rsid w:val="003C111C"/>
    <w:rsid w:val="003C323F"/>
    <w:rsid w:val="003C5CA9"/>
    <w:rsid w:val="003C6CE2"/>
    <w:rsid w:val="003C6E52"/>
    <w:rsid w:val="003D14E0"/>
    <w:rsid w:val="003D39DA"/>
    <w:rsid w:val="003D438B"/>
    <w:rsid w:val="003D454B"/>
    <w:rsid w:val="003D5840"/>
    <w:rsid w:val="003E1293"/>
    <w:rsid w:val="003E12A3"/>
    <w:rsid w:val="003E3652"/>
    <w:rsid w:val="003E39EE"/>
    <w:rsid w:val="003E3F54"/>
    <w:rsid w:val="003E687E"/>
    <w:rsid w:val="003E6C7C"/>
    <w:rsid w:val="003E7705"/>
    <w:rsid w:val="003F14CA"/>
    <w:rsid w:val="003F19A0"/>
    <w:rsid w:val="0040035E"/>
    <w:rsid w:val="004007F8"/>
    <w:rsid w:val="00401722"/>
    <w:rsid w:val="00404F88"/>
    <w:rsid w:val="00405937"/>
    <w:rsid w:val="00406245"/>
    <w:rsid w:val="00410B59"/>
    <w:rsid w:val="004119D6"/>
    <w:rsid w:val="00413CF3"/>
    <w:rsid w:val="00414080"/>
    <w:rsid w:val="00414318"/>
    <w:rsid w:val="0041440F"/>
    <w:rsid w:val="00415CF8"/>
    <w:rsid w:val="004160E8"/>
    <w:rsid w:val="00416612"/>
    <w:rsid w:val="00417EB2"/>
    <w:rsid w:val="00421607"/>
    <w:rsid w:val="00423020"/>
    <w:rsid w:val="004231D9"/>
    <w:rsid w:val="00424809"/>
    <w:rsid w:val="00425081"/>
    <w:rsid w:val="004320E0"/>
    <w:rsid w:val="004324A0"/>
    <w:rsid w:val="00436D31"/>
    <w:rsid w:val="004377C2"/>
    <w:rsid w:val="00441573"/>
    <w:rsid w:val="0044445E"/>
    <w:rsid w:val="00445477"/>
    <w:rsid w:val="00445DBC"/>
    <w:rsid w:val="004475C1"/>
    <w:rsid w:val="00450660"/>
    <w:rsid w:val="00451963"/>
    <w:rsid w:val="00451BE2"/>
    <w:rsid w:val="004528D4"/>
    <w:rsid w:val="0045300D"/>
    <w:rsid w:val="00453813"/>
    <w:rsid w:val="00454EBF"/>
    <w:rsid w:val="00455856"/>
    <w:rsid w:val="004566FB"/>
    <w:rsid w:val="004621BB"/>
    <w:rsid w:val="00463018"/>
    <w:rsid w:val="004644B9"/>
    <w:rsid w:val="00464E99"/>
    <w:rsid w:val="0047091C"/>
    <w:rsid w:val="004728D7"/>
    <w:rsid w:val="0047404E"/>
    <w:rsid w:val="00474DC1"/>
    <w:rsid w:val="00480083"/>
    <w:rsid w:val="0048212A"/>
    <w:rsid w:val="004865E3"/>
    <w:rsid w:val="00490128"/>
    <w:rsid w:val="00492529"/>
    <w:rsid w:val="00492CB5"/>
    <w:rsid w:val="00493088"/>
    <w:rsid w:val="004936D4"/>
    <w:rsid w:val="004941CE"/>
    <w:rsid w:val="0049641C"/>
    <w:rsid w:val="004A00B0"/>
    <w:rsid w:val="004A028A"/>
    <w:rsid w:val="004A1D28"/>
    <w:rsid w:val="004A2D00"/>
    <w:rsid w:val="004A33A3"/>
    <w:rsid w:val="004A391D"/>
    <w:rsid w:val="004A4D30"/>
    <w:rsid w:val="004A59A0"/>
    <w:rsid w:val="004B09EE"/>
    <w:rsid w:val="004B12C6"/>
    <w:rsid w:val="004B2358"/>
    <w:rsid w:val="004B40D3"/>
    <w:rsid w:val="004B4198"/>
    <w:rsid w:val="004B43B9"/>
    <w:rsid w:val="004B4EBB"/>
    <w:rsid w:val="004B5D92"/>
    <w:rsid w:val="004B66F9"/>
    <w:rsid w:val="004C1AEE"/>
    <w:rsid w:val="004C42B9"/>
    <w:rsid w:val="004C6FE0"/>
    <w:rsid w:val="004C7255"/>
    <w:rsid w:val="004C76D0"/>
    <w:rsid w:val="004C7D82"/>
    <w:rsid w:val="004D3236"/>
    <w:rsid w:val="004D51FE"/>
    <w:rsid w:val="004D532F"/>
    <w:rsid w:val="004D7052"/>
    <w:rsid w:val="004E1337"/>
    <w:rsid w:val="004E48DA"/>
    <w:rsid w:val="004E6081"/>
    <w:rsid w:val="004F02B0"/>
    <w:rsid w:val="004F0A78"/>
    <w:rsid w:val="004F2185"/>
    <w:rsid w:val="004F22BE"/>
    <w:rsid w:val="004F6873"/>
    <w:rsid w:val="00502B57"/>
    <w:rsid w:val="00502CCD"/>
    <w:rsid w:val="00503001"/>
    <w:rsid w:val="0050496E"/>
    <w:rsid w:val="005112DE"/>
    <w:rsid w:val="00511B5D"/>
    <w:rsid w:val="00511BB2"/>
    <w:rsid w:val="005131C6"/>
    <w:rsid w:val="00514330"/>
    <w:rsid w:val="00515D35"/>
    <w:rsid w:val="00516949"/>
    <w:rsid w:val="005202BB"/>
    <w:rsid w:val="005204F3"/>
    <w:rsid w:val="0052117B"/>
    <w:rsid w:val="00521B35"/>
    <w:rsid w:val="00523616"/>
    <w:rsid w:val="00523E80"/>
    <w:rsid w:val="00524200"/>
    <w:rsid w:val="00525967"/>
    <w:rsid w:val="00530DBA"/>
    <w:rsid w:val="00531286"/>
    <w:rsid w:val="00531820"/>
    <w:rsid w:val="00531D79"/>
    <w:rsid w:val="005333BF"/>
    <w:rsid w:val="005335C7"/>
    <w:rsid w:val="00533AB8"/>
    <w:rsid w:val="00536FB2"/>
    <w:rsid w:val="00540213"/>
    <w:rsid w:val="00542716"/>
    <w:rsid w:val="00542D5D"/>
    <w:rsid w:val="00543B55"/>
    <w:rsid w:val="005458D0"/>
    <w:rsid w:val="00547CF1"/>
    <w:rsid w:val="00553617"/>
    <w:rsid w:val="005548D0"/>
    <w:rsid w:val="005569C3"/>
    <w:rsid w:val="005642C9"/>
    <w:rsid w:val="00564BD1"/>
    <w:rsid w:val="0056622E"/>
    <w:rsid w:val="0056628E"/>
    <w:rsid w:val="00566882"/>
    <w:rsid w:val="0056799C"/>
    <w:rsid w:val="00571FFF"/>
    <w:rsid w:val="005734A6"/>
    <w:rsid w:val="005763D6"/>
    <w:rsid w:val="00576C77"/>
    <w:rsid w:val="00576FA7"/>
    <w:rsid w:val="00582058"/>
    <w:rsid w:val="00583ABA"/>
    <w:rsid w:val="0058531C"/>
    <w:rsid w:val="00587DE0"/>
    <w:rsid w:val="00591008"/>
    <w:rsid w:val="00591056"/>
    <w:rsid w:val="005916AB"/>
    <w:rsid w:val="00592900"/>
    <w:rsid w:val="005932CF"/>
    <w:rsid w:val="00593305"/>
    <w:rsid w:val="00593945"/>
    <w:rsid w:val="00593BC9"/>
    <w:rsid w:val="005A358F"/>
    <w:rsid w:val="005A5D04"/>
    <w:rsid w:val="005A5F35"/>
    <w:rsid w:val="005A63BA"/>
    <w:rsid w:val="005A693D"/>
    <w:rsid w:val="005A696D"/>
    <w:rsid w:val="005B467B"/>
    <w:rsid w:val="005B5DB8"/>
    <w:rsid w:val="005B5DBD"/>
    <w:rsid w:val="005C01CE"/>
    <w:rsid w:val="005C1BB3"/>
    <w:rsid w:val="005C1C19"/>
    <w:rsid w:val="005C2A5F"/>
    <w:rsid w:val="005C37B2"/>
    <w:rsid w:val="005C3A3A"/>
    <w:rsid w:val="005C585F"/>
    <w:rsid w:val="005C7BCE"/>
    <w:rsid w:val="005D08CE"/>
    <w:rsid w:val="005D2B1B"/>
    <w:rsid w:val="005D48B6"/>
    <w:rsid w:val="005D5BD8"/>
    <w:rsid w:val="005D5DFD"/>
    <w:rsid w:val="005D77DF"/>
    <w:rsid w:val="005E0130"/>
    <w:rsid w:val="005E0420"/>
    <w:rsid w:val="005E248C"/>
    <w:rsid w:val="005E2977"/>
    <w:rsid w:val="005E5743"/>
    <w:rsid w:val="005E5EED"/>
    <w:rsid w:val="005E70EC"/>
    <w:rsid w:val="005F0D90"/>
    <w:rsid w:val="005F0DB9"/>
    <w:rsid w:val="005F3959"/>
    <w:rsid w:val="005F504C"/>
    <w:rsid w:val="005F67C7"/>
    <w:rsid w:val="005F73D7"/>
    <w:rsid w:val="005F7D32"/>
    <w:rsid w:val="00604B65"/>
    <w:rsid w:val="00612559"/>
    <w:rsid w:val="00612A35"/>
    <w:rsid w:val="0061569B"/>
    <w:rsid w:val="00615F46"/>
    <w:rsid w:val="0061627B"/>
    <w:rsid w:val="006203F5"/>
    <w:rsid w:val="00625C0B"/>
    <w:rsid w:val="00625D72"/>
    <w:rsid w:val="00626C2F"/>
    <w:rsid w:val="00630ABF"/>
    <w:rsid w:val="00631730"/>
    <w:rsid w:val="00633C0D"/>
    <w:rsid w:val="006359F0"/>
    <w:rsid w:val="00635B89"/>
    <w:rsid w:val="00636B72"/>
    <w:rsid w:val="0063717D"/>
    <w:rsid w:val="00640EA5"/>
    <w:rsid w:val="00640F98"/>
    <w:rsid w:val="0064573F"/>
    <w:rsid w:val="00651346"/>
    <w:rsid w:val="00653120"/>
    <w:rsid w:val="0065757C"/>
    <w:rsid w:val="00657673"/>
    <w:rsid w:val="00662BEA"/>
    <w:rsid w:val="006632D0"/>
    <w:rsid w:val="0066455D"/>
    <w:rsid w:val="00666361"/>
    <w:rsid w:val="00670E7A"/>
    <w:rsid w:val="00671694"/>
    <w:rsid w:val="006726C9"/>
    <w:rsid w:val="00672C31"/>
    <w:rsid w:val="00672DB9"/>
    <w:rsid w:val="00674566"/>
    <w:rsid w:val="00674FA2"/>
    <w:rsid w:val="0067544D"/>
    <w:rsid w:val="00680B9F"/>
    <w:rsid w:val="006819BD"/>
    <w:rsid w:val="006849AB"/>
    <w:rsid w:val="00684BBB"/>
    <w:rsid w:val="00687F41"/>
    <w:rsid w:val="00690A8C"/>
    <w:rsid w:val="006920C3"/>
    <w:rsid w:val="00692665"/>
    <w:rsid w:val="0069298F"/>
    <w:rsid w:val="00693A41"/>
    <w:rsid w:val="0069450B"/>
    <w:rsid w:val="0069557B"/>
    <w:rsid w:val="00696519"/>
    <w:rsid w:val="00697F9E"/>
    <w:rsid w:val="006A2694"/>
    <w:rsid w:val="006A4A08"/>
    <w:rsid w:val="006A6673"/>
    <w:rsid w:val="006A720A"/>
    <w:rsid w:val="006A7AA2"/>
    <w:rsid w:val="006B26ED"/>
    <w:rsid w:val="006B3442"/>
    <w:rsid w:val="006B4000"/>
    <w:rsid w:val="006B442B"/>
    <w:rsid w:val="006B5B53"/>
    <w:rsid w:val="006B5FCE"/>
    <w:rsid w:val="006B63A2"/>
    <w:rsid w:val="006B7BCB"/>
    <w:rsid w:val="006B7E6B"/>
    <w:rsid w:val="006C1488"/>
    <w:rsid w:val="006C1821"/>
    <w:rsid w:val="006C1F06"/>
    <w:rsid w:val="006C3B4F"/>
    <w:rsid w:val="006C41DD"/>
    <w:rsid w:val="006C4A51"/>
    <w:rsid w:val="006D2150"/>
    <w:rsid w:val="006D6CC9"/>
    <w:rsid w:val="006E18DC"/>
    <w:rsid w:val="006E61F4"/>
    <w:rsid w:val="006E6BD7"/>
    <w:rsid w:val="006E6E02"/>
    <w:rsid w:val="006E6E15"/>
    <w:rsid w:val="006E7B9F"/>
    <w:rsid w:val="006F26CE"/>
    <w:rsid w:val="006F2AD0"/>
    <w:rsid w:val="006F5B29"/>
    <w:rsid w:val="006F683E"/>
    <w:rsid w:val="006F7DB2"/>
    <w:rsid w:val="00701184"/>
    <w:rsid w:val="00701621"/>
    <w:rsid w:val="007019EB"/>
    <w:rsid w:val="0070483D"/>
    <w:rsid w:val="00704D45"/>
    <w:rsid w:val="007063B2"/>
    <w:rsid w:val="007077A4"/>
    <w:rsid w:val="007111FC"/>
    <w:rsid w:val="0071136F"/>
    <w:rsid w:val="00712BA1"/>
    <w:rsid w:val="00712FEA"/>
    <w:rsid w:val="007147AC"/>
    <w:rsid w:val="0071533F"/>
    <w:rsid w:val="0071757D"/>
    <w:rsid w:val="00721FED"/>
    <w:rsid w:val="00726034"/>
    <w:rsid w:val="00727069"/>
    <w:rsid w:val="007316F3"/>
    <w:rsid w:val="00731F12"/>
    <w:rsid w:val="00732EDE"/>
    <w:rsid w:val="00733267"/>
    <w:rsid w:val="00733B95"/>
    <w:rsid w:val="00733CBD"/>
    <w:rsid w:val="00733F48"/>
    <w:rsid w:val="007341D8"/>
    <w:rsid w:val="0073437C"/>
    <w:rsid w:val="00734741"/>
    <w:rsid w:val="00735F20"/>
    <w:rsid w:val="00740E39"/>
    <w:rsid w:val="00743B4C"/>
    <w:rsid w:val="00743BF2"/>
    <w:rsid w:val="00745815"/>
    <w:rsid w:val="00745C81"/>
    <w:rsid w:val="00746309"/>
    <w:rsid w:val="00746B53"/>
    <w:rsid w:val="007475DC"/>
    <w:rsid w:val="0075243F"/>
    <w:rsid w:val="00752851"/>
    <w:rsid w:val="0075519C"/>
    <w:rsid w:val="007559EE"/>
    <w:rsid w:val="00756218"/>
    <w:rsid w:val="00757332"/>
    <w:rsid w:val="007579F8"/>
    <w:rsid w:val="0076012E"/>
    <w:rsid w:val="007617ED"/>
    <w:rsid w:val="0076361A"/>
    <w:rsid w:val="00771618"/>
    <w:rsid w:val="007729AA"/>
    <w:rsid w:val="00772C22"/>
    <w:rsid w:val="00774C33"/>
    <w:rsid w:val="007750C5"/>
    <w:rsid w:val="0077593E"/>
    <w:rsid w:val="007813C8"/>
    <w:rsid w:val="00781F8C"/>
    <w:rsid w:val="00784B58"/>
    <w:rsid w:val="00790DFA"/>
    <w:rsid w:val="00790FD8"/>
    <w:rsid w:val="007951A8"/>
    <w:rsid w:val="00797A80"/>
    <w:rsid w:val="007A063C"/>
    <w:rsid w:val="007A1150"/>
    <w:rsid w:val="007A174A"/>
    <w:rsid w:val="007A1CDD"/>
    <w:rsid w:val="007A1CED"/>
    <w:rsid w:val="007A4D0F"/>
    <w:rsid w:val="007A5CA1"/>
    <w:rsid w:val="007A6EEB"/>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C6E00"/>
    <w:rsid w:val="007D00A0"/>
    <w:rsid w:val="007D09A3"/>
    <w:rsid w:val="007D0AE0"/>
    <w:rsid w:val="007D121B"/>
    <w:rsid w:val="007D1AF7"/>
    <w:rsid w:val="007D3324"/>
    <w:rsid w:val="007D4CE5"/>
    <w:rsid w:val="007D5B89"/>
    <w:rsid w:val="007D5BA4"/>
    <w:rsid w:val="007D6C77"/>
    <w:rsid w:val="007E0232"/>
    <w:rsid w:val="007E0686"/>
    <w:rsid w:val="007E09AF"/>
    <w:rsid w:val="007E34A3"/>
    <w:rsid w:val="007E7336"/>
    <w:rsid w:val="007F4A73"/>
    <w:rsid w:val="00805972"/>
    <w:rsid w:val="00806B7A"/>
    <w:rsid w:val="008117D1"/>
    <w:rsid w:val="0081557A"/>
    <w:rsid w:val="008162EF"/>
    <w:rsid w:val="00817D80"/>
    <w:rsid w:val="00817F9A"/>
    <w:rsid w:val="00821D50"/>
    <w:rsid w:val="00822E88"/>
    <w:rsid w:val="0082303C"/>
    <w:rsid w:val="00830815"/>
    <w:rsid w:val="00830DDE"/>
    <w:rsid w:val="00840029"/>
    <w:rsid w:val="0084379D"/>
    <w:rsid w:val="00845E0D"/>
    <w:rsid w:val="00846077"/>
    <w:rsid w:val="008470CF"/>
    <w:rsid w:val="008478D0"/>
    <w:rsid w:val="00850C11"/>
    <w:rsid w:val="00854381"/>
    <w:rsid w:val="00854CB5"/>
    <w:rsid w:val="00855385"/>
    <w:rsid w:val="008563F7"/>
    <w:rsid w:val="00856BE8"/>
    <w:rsid w:val="00856FB4"/>
    <w:rsid w:val="00857DC2"/>
    <w:rsid w:val="008618C9"/>
    <w:rsid w:val="00862D39"/>
    <w:rsid w:val="00864681"/>
    <w:rsid w:val="00866A4D"/>
    <w:rsid w:val="00871379"/>
    <w:rsid w:val="0087152E"/>
    <w:rsid w:val="00871949"/>
    <w:rsid w:val="0088212B"/>
    <w:rsid w:val="00883361"/>
    <w:rsid w:val="00883C37"/>
    <w:rsid w:val="00884ADB"/>
    <w:rsid w:val="00885577"/>
    <w:rsid w:val="00886F96"/>
    <w:rsid w:val="00887094"/>
    <w:rsid w:val="008871E4"/>
    <w:rsid w:val="0089012F"/>
    <w:rsid w:val="008914F6"/>
    <w:rsid w:val="00891FEC"/>
    <w:rsid w:val="00894D90"/>
    <w:rsid w:val="00894F17"/>
    <w:rsid w:val="00895DB5"/>
    <w:rsid w:val="0089607B"/>
    <w:rsid w:val="008A1B9A"/>
    <w:rsid w:val="008A215C"/>
    <w:rsid w:val="008A2EF4"/>
    <w:rsid w:val="008A56F3"/>
    <w:rsid w:val="008A581D"/>
    <w:rsid w:val="008A6FFA"/>
    <w:rsid w:val="008A78A0"/>
    <w:rsid w:val="008B1EDA"/>
    <w:rsid w:val="008B6B74"/>
    <w:rsid w:val="008C0046"/>
    <w:rsid w:val="008C128D"/>
    <w:rsid w:val="008C3863"/>
    <w:rsid w:val="008C4BAB"/>
    <w:rsid w:val="008C5B9C"/>
    <w:rsid w:val="008C634E"/>
    <w:rsid w:val="008C67D3"/>
    <w:rsid w:val="008C79A1"/>
    <w:rsid w:val="008D03BE"/>
    <w:rsid w:val="008D2443"/>
    <w:rsid w:val="008D5D88"/>
    <w:rsid w:val="008D6453"/>
    <w:rsid w:val="008E0B64"/>
    <w:rsid w:val="008E38A8"/>
    <w:rsid w:val="008E4745"/>
    <w:rsid w:val="008E521D"/>
    <w:rsid w:val="008E68B4"/>
    <w:rsid w:val="008F054A"/>
    <w:rsid w:val="008F2911"/>
    <w:rsid w:val="008F6BCC"/>
    <w:rsid w:val="0090327D"/>
    <w:rsid w:val="00904100"/>
    <w:rsid w:val="00904296"/>
    <w:rsid w:val="00904777"/>
    <w:rsid w:val="00907C94"/>
    <w:rsid w:val="009101D2"/>
    <w:rsid w:val="009101EF"/>
    <w:rsid w:val="00911625"/>
    <w:rsid w:val="00914CE3"/>
    <w:rsid w:val="0092208B"/>
    <w:rsid w:val="0092254A"/>
    <w:rsid w:val="0092267D"/>
    <w:rsid w:val="00925F07"/>
    <w:rsid w:val="00931FDA"/>
    <w:rsid w:val="00935BAB"/>
    <w:rsid w:val="00937950"/>
    <w:rsid w:val="00941C97"/>
    <w:rsid w:val="0094332A"/>
    <w:rsid w:val="00943513"/>
    <w:rsid w:val="009440DB"/>
    <w:rsid w:val="0094414A"/>
    <w:rsid w:val="009450B8"/>
    <w:rsid w:val="009452C9"/>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421D"/>
    <w:rsid w:val="009757B8"/>
    <w:rsid w:val="00976F85"/>
    <w:rsid w:val="00981F4D"/>
    <w:rsid w:val="009827E2"/>
    <w:rsid w:val="00983120"/>
    <w:rsid w:val="009839C1"/>
    <w:rsid w:val="009864F3"/>
    <w:rsid w:val="0098674F"/>
    <w:rsid w:val="00987611"/>
    <w:rsid w:val="009915BE"/>
    <w:rsid w:val="009920A7"/>
    <w:rsid w:val="00993DC6"/>
    <w:rsid w:val="00995C71"/>
    <w:rsid w:val="009A18B3"/>
    <w:rsid w:val="009A45A0"/>
    <w:rsid w:val="009B1FB0"/>
    <w:rsid w:val="009B3439"/>
    <w:rsid w:val="009B49B6"/>
    <w:rsid w:val="009C4DC8"/>
    <w:rsid w:val="009D20B9"/>
    <w:rsid w:val="009D4DE9"/>
    <w:rsid w:val="009D5168"/>
    <w:rsid w:val="009D5D34"/>
    <w:rsid w:val="009D6377"/>
    <w:rsid w:val="009D761A"/>
    <w:rsid w:val="009E0C91"/>
    <w:rsid w:val="009E1342"/>
    <w:rsid w:val="009E2D10"/>
    <w:rsid w:val="009E4587"/>
    <w:rsid w:val="009E63E9"/>
    <w:rsid w:val="009F1332"/>
    <w:rsid w:val="009F16EB"/>
    <w:rsid w:val="009F6A7C"/>
    <w:rsid w:val="00A044B5"/>
    <w:rsid w:val="00A10333"/>
    <w:rsid w:val="00A10458"/>
    <w:rsid w:val="00A11A32"/>
    <w:rsid w:val="00A12BAC"/>
    <w:rsid w:val="00A13F49"/>
    <w:rsid w:val="00A144E3"/>
    <w:rsid w:val="00A14997"/>
    <w:rsid w:val="00A1561F"/>
    <w:rsid w:val="00A16F56"/>
    <w:rsid w:val="00A17EC7"/>
    <w:rsid w:val="00A23482"/>
    <w:rsid w:val="00A23994"/>
    <w:rsid w:val="00A23EEB"/>
    <w:rsid w:val="00A26EAF"/>
    <w:rsid w:val="00A3194F"/>
    <w:rsid w:val="00A402CC"/>
    <w:rsid w:val="00A40B5D"/>
    <w:rsid w:val="00A441B2"/>
    <w:rsid w:val="00A44C5A"/>
    <w:rsid w:val="00A47E91"/>
    <w:rsid w:val="00A516A8"/>
    <w:rsid w:val="00A522E5"/>
    <w:rsid w:val="00A52E4B"/>
    <w:rsid w:val="00A53628"/>
    <w:rsid w:val="00A538D9"/>
    <w:rsid w:val="00A55815"/>
    <w:rsid w:val="00A600C7"/>
    <w:rsid w:val="00A60AD8"/>
    <w:rsid w:val="00A61CA6"/>
    <w:rsid w:val="00A6223A"/>
    <w:rsid w:val="00A65412"/>
    <w:rsid w:val="00A65506"/>
    <w:rsid w:val="00A671B0"/>
    <w:rsid w:val="00A70689"/>
    <w:rsid w:val="00A7401B"/>
    <w:rsid w:val="00A74146"/>
    <w:rsid w:val="00A74A92"/>
    <w:rsid w:val="00A74EA6"/>
    <w:rsid w:val="00A81744"/>
    <w:rsid w:val="00A8704B"/>
    <w:rsid w:val="00A9085D"/>
    <w:rsid w:val="00A91A09"/>
    <w:rsid w:val="00A922E4"/>
    <w:rsid w:val="00A940E7"/>
    <w:rsid w:val="00A97A88"/>
    <w:rsid w:val="00AA0C06"/>
    <w:rsid w:val="00AA285A"/>
    <w:rsid w:val="00AA3D29"/>
    <w:rsid w:val="00AA5297"/>
    <w:rsid w:val="00AA5D4A"/>
    <w:rsid w:val="00AA5E5F"/>
    <w:rsid w:val="00AA74F4"/>
    <w:rsid w:val="00AB0799"/>
    <w:rsid w:val="00AB09BD"/>
    <w:rsid w:val="00AB2297"/>
    <w:rsid w:val="00AB46C7"/>
    <w:rsid w:val="00AB46DC"/>
    <w:rsid w:val="00AB5474"/>
    <w:rsid w:val="00AB5675"/>
    <w:rsid w:val="00AB5B28"/>
    <w:rsid w:val="00AB7A1D"/>
    <w:rsid w:val="00AB7E62"/>
    <w:rsid w:val="00AC0D17"/>
    <w:rsid w:val="00AC2274"/>
    <w:rsid w:val="00AD162F"/>
    <w:rsid w:val="00AD1CD7"/>
    <w:rsid w:val="00AD2619"/>
    <w:rsid w:val="00AD38B2"/>
    <w:rsid w:val="00AD5824"/>
    <w:rsid w:val="00AD5C1B"/>
    <w:rsid w:val="00AD7BC8"/>
    <w:rsid w:val="00AE0CB0"/>
    <w:rsid w:val="00AE1A6B"/>
    <w:rsid w:val="00AE27CC"/>
    <w:rsid w:val="00AE30D4"/>
    <w:rsid w:val="00AE66A3"/>
    <w:rsid w:val="00AF1148"/>
    <w:rsid w:val="00AF1F64"/>
    <w:rsid w:val="00AF2003"/>
    <w:rsid w:val="00AF5C16"/>
    <w:rsid w:val="00AF5D4E"/>
    <w:rsid w:val="00AF67BD"/>
    <w:rsid w:val="00B005F5"/>
    <w:rsid w:val="00B007E5"/>
    <w:rsid w:val="00B00EF1"/>
    <w:rsid w:val="00B02BDF"/>
    <w:rsid w:val="00B05BEF"/>
    <w:rsid w:val="00B05DFF"/>
    <w:rsid w:val="00B06C6C"/>
    <w:rsid w:val="00B13478"/>
    <w:rsid w:val="00B136E3"/>
    <w:rsid w:val="00B139D7"/>
    <w:rsid w:val="00B14B57"/>
    <w:rsid w:val="00B21C8C"/>
    <w:rsid w:val="00B2240E"/>
    <w:rsid w:val="00B22665"/>
    <w:rsid w:val="00B26782"/>
    <w:rsid w:val="00B277FA"/>
    <w:rsid w:val="00B32D01"/>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576AE"/>
    <w:rsid w:val="00B61F12"/>
    <w:rsid w:val="00B62221"/>
    <w:rsid w:val="00B66627"/>
    <w:rsid w:val="00B73DF5"/>
    <w:rsid w:val="00B7673B"/>
    <w:rsid w:val="00B7795F"/>
    <w:rsid w:val="00B80336"/>
    <w:rsid w:val="00B8159B"/>
    <w:rsid w:val="00B82522"/>
    <w:rsid w:val="00B8344E"/>
    <w:rsid w:val="00B836B6"/>
    <w:rsid w:val="00B85337"/>
    <w:rsid w:val="00B85D2F"/>
    <w:rsid w:val="00B86DD9"/>
    <w:rsid w:val="00B86F7E"/>
    <w:rsid w:val="00B91A2E"/>
    <w:rsid w:val="00B91B53"/>
    <w:rsid w:val="00B920F0"/>
    <w:rsid w:val="00B926F5"/>
    <w:rsid w:val="00B95787"/>
    <w:rsid w:val="00B96E4D"/>
    <w:rsid w:val="00BA1EED"/>
    <w:rsid w:val="00BA3E66"/>
    <w:rsid w:val="00BA4424"/>
    <w:rsid w:val="00BA4F92"/>
    <w:rsid w:val="00BB0BE5"/>
    <w:rsid w:val="00BB0ED1"/>
    <w:rsid w:val="00BB0F35"/>
    <w:rsid w:val="00BB17E7"/>
    <w:rsid w:val="00BB1DDD"/>
    <w:rsid w:val="00BB4E77"/>
    <w:rsid w:val="00BB5DED"/>
    <w:rsid w:val="00BC0670"/>
    <w:rsid w:val="00BC0977"/>
    <w:rsid w:val="00BC0B4C"/>
    <w:rsid w:val="00BC3196"/>
    <w:rsid w:val="00BC67F1"/>
    <w:rsid w:val="00BD123D"/>
    <w:rsid w:val="00BD3EF6"/>
    <w:rsid w:val="00BD4722"/>
    <w:rsid w:val="00BD5552"/>
    <w:rsid w:val="00BD5F12"/>
    <w:rsid w:val="00BD7D99"/>
    <w:rsid w:val="00BE2650"/>
    <w:rsid w:val="00BE4228"/>
    <w:rsid w:val="00BE426A"/>
    <w:rsid w:val="00BE5384"/>
    <w:rsid w:val="00BF2503"/>
    <w:rsid w:val="00BF3E00"/>
    <w:rsid w:val="00BF4417"/>
    <w:rsid w:val="00BF4692"/>
    <w:rsid w:val="00BF4AD7"/>
    <w:rsid w:val="00BF5188"/>
    <w:rsid w:val="00BF5462"/>
    <w:rsid w:val="00BF6BBA"/>
    <w:rsid w:val="00BF6BF5"/>
    <w:rsid w:val="00BF71DE"/>
    <w:rsid w:val="00C00A59"/>
    <w:rsid w:val="00C00B5F"/>
    <w:rsid w:val="00C01075"/>
    <w:rsid w:val="00C01D90"/>
    <w:rsid w:val="00C028DA"/>
    <w:rsid w:val="00C046D3"/>
    <w:rsid w:val="00C05D66"/>
    <w:rsid w:val="00C073D6"/>
    <w:rsid w:val="00C14341"/>
    <w:rsid w:val="00C2234C"/>
    <w:rsid w:val="00C246B3"/>
    <w:rsid w:val="00C31525"/>
    <w:rsid w:val="00C322F0"/>
    <w:rsid w:val="00C368EB"/>
    <w:rsid w:val="00C4440F"/>
    <w:rsid w:val="00C4521F"/>
    <w:rsid w:val="00C462C1"/>
    <w:rsid w:val="00C476A0"/>
    <w:rsid w:val="00C50250"/>
    <w:rsid w:val="00C50854"/>
    <w:rsid w:val="00C51D15"/>
    <w:rsid w:val="00C51FE7"/>
    <w:rsid w:val="00C5251F"/>
    <w:rsid w:val="00C52758"/>
    <w:rsid w:val="00C53349"/>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11F"/>
    <w:rsid w:val="00C814E5"/>
    <w:rsid w:val="00C815C4"/>
    <w:rsid w:val="00C8243B"/>
    <w:rsid w:val="00C87DA0"/>
    <w:rsid w:val="00C91CFC"/>
    <w:rsid w:val="00C93A24"/>
    <w:rsid w:val="00C94457"/>
    <w:rsid w:val="00CA1FFE"/>
    <w:rsid w:val="00CA3A7D"/>
    <w:rsid w:val="00CB160F"/>
    <w:rsid w:val="00CB3ED0"/>
    <w:rsid w:val="00CB618C"/>
    <w:rsid w:val="00CB6CA8"/>
    <w:rsid w:val="00CB7949"/>
    <w:rsid w:val="00CC0918"/>
    <w:rsid w:val="00CC0C6F"/>
    <w:rsid w:val="00CC410C"/>
    <w:rsid w:val="00CC4117"/>
    <w:rsid w:val="00CC441C"/>
    <w:rsid w:val="00CC65C6"/>
    <w:rsid w:val="00CC73DE"/>
    <w:rsid w:val="00CD15D9"/>
    <w:rsid w:val="00CD2AEE"/>
    <w:rsid w:val="00CD3AE3"/>
    <w:rsid w:val="00CD6D64"/>
    <w:rsid w:val="00CE30F0"/>
    <w:rsid w:val="00CE4045"/>
    <w:rsid w:val="00CE405B"/>
    <w:rsid w:val="00CE6C3C"/>
    <w:rsid w:val="00CF0CE3"/>
    <w:rsid w:val="00CF2ABB"/>
    <w:rsid w:val="00CF3D5E"/>
    <w:rsid w:val="00CF47DE"/>
    <w:rsid w:val="00CF5137"/>
    <w:rsid w:val="00CF74A1"/>
    <w:rsid w:val="00CF7A9B"/>
    <w:rsid w:val="00CF7D30"/>
    <w:rsid w:val="00D00721"/>
    <w:rsid w:val="00D01A95"/>
    <w:rsid w:val="00D01B56"/>
    <w:rsid w:val="00D02195"/>
    <w:rsid w:val="00D04B02"/>
    <w:rsid w:val="00D15072"/>
    <w:rsid w:val="00D16F65"/>
    <w:rsid w:val="00D21DBF"/>
    <w:rsid w:val="00D23BFF"/>
    <w:rsid w:val="00D241CB"/>
    <w:rsid w:val="00D24F2C"/>
    <w:rsid w:val="00D253C4"/>
    <w:rsid w:val="00D2791D"/>
    <w:rsid w:val="00D30017"/>
    <w:rsid w:val="00D353F9"/>
    <w:rsid w:val="00D363F6"/>
    <w:rsid w:val="00D37B6B"/>
    <w:rsid w:val="00D405CA"/>
    <w:rsid w:val="00D4228B"/>
    <w:rsid w:val="00D432C5"/>
    <w:rsid w:val="00D43F6F"/>
    <w:rsid w:val="00D45AB1"/>
    <w:rsid w:val="00D50452"/>
    <w:rsid w:val="00D54AF3"/>
    <w:rsid w:val="00D55167"/>
    <w:rsid w:val="00D55254"/>
    <w:rsid w:val="00D55C58"/>
    <w:rsid w:val="00D573F5"/>
    <w:rsid w:val="00D578D8"/>
    <w:rsid w:val="00D60F56"/>
    <w:rsid w:val="00D6486A"/>
    <w:rsid w:val="00D70DE2"/>
    <w:rsid w:val="00D7413F"/>
    <w:rsid w:val="00D755D5"/>
    <w:rsid w:val="00D7654B"/>
    <w:rsid w:val="00D77702"/>
    <w:rsid w:val="00D7774C"/>
    <w:rsid w:val="00D82992"/>
    <w:rsid w:val="00D829CB"/>
    <w:rsid w:val="00D832A5"/>
    <w:rsid w:val="00D87DE9"/>
    <w:rsid w:val="00D90F22"/>
    <w:rsid w:val="00D91AE2"/>
    <w:rsid w:val="00D92716"/>
    <w:rsid w:val="00D95C4D"/>
    <w:rsid w:val="00D97C9A"/>
    <w:rsid w:val="00DA3B3F"/>
    <w:rsid w:val="00DA58E9"/>
    <w:rsid w:val="00DA6289"/>
    <w:rsid w:val="00DB0A42"/>
    <w:rsid w:val="00DB0D93"/>
    <w:rsid w:val="00DB2049"/>
    <w:rsid w:val="00DB2439"/>
    <w:rsid w:val="00DB2E4B"/>
    <w:rsid w:val="00DB6E6D"/>
    <w:rsid w:val="00DB77F4"/>
    <w:rsid w:val="00DC09F3"/>
    <w:rsid w:val="00DC1E27"/>
    <w:rsid w:val="00DC1E78"/>
    <w:rsid w:val="00DC20D2"/>
    <w:rsid w:val="00DC3638"/>
    <w:rsid w:val="00DC3CC9"/>
    <w:rsid w:val="00DC487D"/>
    <w:rsid w:val="00DC4E75"/>
    <w:rsid w:val="00DC6680"/>
    <w:rsid w:val="00DC6D65"/>
    <w:rsid w:val="00DC7DEF"/>
    <w:rsid w:val="00DD070E"/>
    <w:rsid w:val="00DD16A8"/>
    <w:rsid w:val="00DD3215"/>
    <w:rsid w:val="00DD37D5"/>
    <w:rsid w:val="00DD68DC"/>
    <w:rsid w:val="00DE180B"/>
    <w:rsid w:val="00DE250E"/>
    <w:rsid w:val="00DE32B1"/>
    <w:rsid w:val="00DE68E3"/>
    <w:rsid w:val="00DE6E01"/>
    <w:rsid w:val="00DF2BE7"/>
    <w:rsid w:val="00DF6D18"/>
    <w:rsid w:val="00E00516"/>
    <w:rsid w:val="00E029A4"/>
    <w:rsid w:val="00E035A3"/>
    <w:rsid w:val="00E043FD"/>
    <w:rsid w:val="00E05EFF"/>
    <w:rsid w:val="00E106AA"/>
    <w:rsid w:val="00E107FC"/>
    <w:rsid w:val="00E10D78"/>
    <w:rsid w:val="00E115B5"/>
    <w:rsid w:val="00E1216F"/>
    <w:rsid w:val="00E13D59"/>
    <w:rsid w:val="00E24B05"/>
    <w:rsid w:val="00E25BBA"/>
    <w:rsid w:val="00E25E5A"/>
    <w:rsid w:val="00E2667F"/>
    <w:rsid w:val="00E316DF"/>
    <w:rsid w:val="00E3192D"/>
    <w:rsid w:val="00E3405F"/>
    <w:rsid w:val="00E35255"/>
    <w:rsid w:val="00E358FB"/>
    <w:rsid w:val="00E361C1"/>
    <w:rsid w:val="00E365AE"/>
    <w:rsid w:val="00E36797"/>
    <w:rsid w:val="00E42FE7"/>
    <w:rsid w:val="00E4490E"/>
    <w:rsid w:val="00E4511F"/>
    <w:rsid w:val="00E513E2"/>
    <w:rsid w:val="00E51A58"/>
    <w:rsid w:val="00E53579"/>
    <w:rsid w:val="00E535B0"/>
    <w:rsid w:val="00E53A81"/>
    <w:rsid w:val="00E55300"/>
    <w:rsid w:val="00E558AA"/>
    <w:rsid w:val="00E560BF"/>
    <w:rsid w:val="00E60124"/>
    <w:rsid w:val="00E63360"/>
    <w:rsid w:val="00E63761"/>
    <w:rsid w:val="00E63B58"/>
    <w:rsid w:val="00E63D6B"/>
    <w:rsid w:val="00E65C6B"/>
    <w:rsid w:val="00E66428"/>
    <w:rsid w:val="00E67413"/>
    <w:rsid w:val="00E67A4D"/>
    <w:rsid w:val="00E71741"/>
    <w:rsid w:val="00E73F04"/>
    <w:rsid w:val="00E75536"/>
    <w:rsid w:val="00E77B5B"/>
    <w:rsid w:val="00E811EC"/>
    <w:rsid w:val="00E81B85"/>
    <w:rsid w:val="00E833F3"/>
    <w:rsid w:val="00E83A50"/>
    <w:rsid w:val="00E845D4"/>
    <w:rsid w:val="00E84BBB"/>
    <w:rsid w:val="00E86347"/>
    <w:rsid w:val="00E86CFE"/>
    <w:rsid w:val="00E912C6"/>
    <w:rsid w:val="00E93DD8"/>
    <w:rsid w:val="00E95996"/>
    <w:rsid w:val="00E96613"/>
    <w:rsid w:val="00E97878"/>
    <w:rsid w:val="00EA06BF"/>
    <w:rsid w:val="00EA0936"/>
    <w:rsid w:val="00EA3E7C"/>
    <w:rsid w:val="00EA7CF5"/>
    <w:rsid w:val="00EB1C66"/>
    <w:rsid w:val="00EB2856"/>
    <w:rsid w:val="00EB2DFA"/>
    <w:rsid w:val="00EB48A8"/>
    <w:rsid w:val="00EB4E5B"/>
    <w:rsid w:val="00EB629E"/>
    <w:rsid w:val="00EB6DAD"/>
    <w:rsid w:val="00EC3102"/>
    <w:rsid w:val="00EC5A68"/>
    <w:rsid w:val="00EC5B1A"/>
    <w:rsid w:val="00EC5CC5"/>
    <w:rsid w:val="00EC66DC"/>
    <w:rsid w:val="00ED0FED"/>
    <w:rsid w:val="00ED12DA"/>
    <w:rsid w:val="00ED336B"/>
    <w:rsid w:val="00ED5415"/>
    <w:rsid w:val="00EE0A53"/>
    <w:rsid w:val="00EE4F91"/>
    <w:rsid w:val="00EE5A0C"/>
    <w:rsid w:val="00EF025C"/>
    <w:rsid w:val="00EF1688"/>
    <w:rsid w:val="00EF16BC"/>
    <w:rsid w:val="00EF4590"/>
    <w:rsid w:val="00EF4811"/>
    <w:rsid w:val="00EF4857"/>
    <w:rsid w:val="00F02629"/>
    <w:rsid w:val="00F02F1D"/>
    <w:rsid w:val="00F06EC1"/>
    <w:rsid w:val="00F07F32"/>
    <w:rsid w:val="00F11252"/>
    <w:rsid w:val="00F135C9"/>
    <w:rsid w:val="00F13BDA"/>
    <w:rsid w:val="00F16235"/>
    <w:rsid w:val="00F22DC2"/>
    <w:rsid w:val="00F25363"/>
    <w:rsid w:val="00F25415"/>
    <w:rsid w:val="00F26C6A"/>
    <w:rsid w:val="00F27CBB"/>
    <w:rsid w:val="00F30FF7"/>
    <w:rsid w:val="00F322B8"/>
    <w:rsid w:val="00F34740"/>
    <w:rsid w:val="00F37A6B"/>
    <w:rsid w:val="00F413F5"/>
    <w:rsid w:val="00F417BC"/>
    <w:rsid w:val="00F42671"/>
    <w:rsid w:val="00F442E0"/>
    <w:rsid w:val="00F47421"/>
    <w:rsid w:val="00F50902"/>
    <w:rsid w:val="00F5353E"/>
    <w:rsid w:val="00F5384A"/>
    <w:rsid w:val="00F54BBA"/>
    <w:rsid w:val="00F54F87"/>
    <w:rsid w:val="00F5594A"/>
    <w:rsid w:val="00F57D4C"/>
    <w:rsid w:val="00F6018E"/>
    <w:rsid w:val="00F614D5"/>
    <w:rsid w:val="00F64B14"/>
    <w:rsid w:val="00F672F4"/>
    <w:rsid w:val="00F70B1C"/>
    <w:rsid w:val="00F71CF7"/>
    <w:rsid w:val="00F737EA"/>
    <w:rsid w:val="00F73D45"/>
    <w:rsid w:val="00F73FD0"/>
    <w:rsid w:val="00F744CC"/>
    <w:rsid w:val="00F7453C"/>
    <w:rsid w:val="00F74D13"/>
    <w:rsid w:val="00F753E6"/>
    <w:rsid w:val="00F813A4"/>
    <w:rsid w:val="00F82D16"/>
    <w:rsid w:val="00F83178"/>
    <w:rsid w:val="00F90911"/>
    <w:rsid w:val="00F937A4"/>
    <w:rsid w:val="00F9382C"/>
    <w:rsid w:val="00F93E6D"/>
    <w:rsid w:val="00F94937"/>
    <w:rsid w:val="00F94CE2"/>
    <w:rsid w:val="00F96609"/>
    <w:rsid w:val="00F96913"/>
    <w:rsid w:val="00F977E3"/>
    <w:rsid w:val="00FA218E"/>
    <w:rsid w:val="00FA257D"/>
    <w:rsid w:val="00FA2812"/>
    <w:rsid w:val="00FA39BB"/>
    <w:rsid w:val="00FA4B2F"/>
    <w:rsid w:val="00FA633B"/>
    <w:rsid w:val="00FB29E5"/>
    <w:rsid w:val="00FB5C61"/>
    <w:rsid w:val="00FB7D17"/>
    <w:rsid w:val="00FC7588"/>
    <w:rsid w:val="00FC7C91"/>
    <w:rsid w:val="00FD0647"/>
    <w:rsid w:val="00FD59B1"/>
    <w:rsid w:val="00FD61B2"/>
    <w:rsid w:val="00FD6529"/>
    <w:rsid w:val="00FD7509"/>
    <w:rsid w:val="00FD7E6E"/>
    <w:rsid w:val="00FE176D"/>
    <w:rsid w:val="00FE4AEA"/>
    <w:rsid w:val="00FE5575"/>
    <w:rsid w:val="00FE60C0"/>
    <w:rsid w:val="00FE75D8"/>
    <w:rsid w:val="00FE79E7"/>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8C128D"/>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8C128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C128D"/>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1E19B1"/>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5A63BA"/>
    <w:pPr>
      <w:numPr>
        <w:numId w:val="3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74802331">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oleObject" Target="embeddings/oleObject4.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oleObject" Target="embeddings/oleObject2.bin"/><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6.emf"/><Relationship Id="rId40" Type="http://schemas.openxmlformats.org/officeDocument/2006/relationships/oleObject" Target="embeddings/oleObject3.bin"/><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5D4D7B-A1BF-40F7-92AB-5FC387CE5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8</TotalTime>
  <Pages>44</Pages>
  <Words>10141</Words>
  <Characters>57808</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16</cp:revision>
  <cp:lastPrinted>2018-08-10T18:02:00Z</cp:lastPrinted>
  <dcterms:created xsi:type="dcterms:W3CDTF">2018-05-24T13:07:00Z</dcterms:created>
  <dcterms:modified xsi:type="dcterms:W3CDTF">2018-09-04T19:41:00Z</dcterms:modified>
</cp:coreProperties>
</file>